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AB2F461" w14:textId="543900F1" w:rsidR="00E47C78" w:rsidRPr="00323C44" w:rsidRDefault="00EA6E41" w:rsidP="00C00DD7">
      <w:pPr>
        <w:spacing w:before="0" w:after="0"/>
        <w:ind w:left="426" w:right="49" w:firstLine="142"/>
        <w:jc w:val="center"/>
        <w:rPr>
          <w:b/>
          <w:bCs w:val="0"/>
          <w:sz w:val="28"/>
          <w:szCs w:val="28"/>
        </w:rPr>
      </w:pPr>
      <w:r w:rsidRPr="00323C44">
        <w:rPr>
          <w:b/>
          <w:bCs w:val="0"/>
          <w:sz w:val="28"/>
          <w:szCs w:val="28"/>
        </w:rPr>
        <w:t>ĐẠI HỌC QUỐC GIA THÀNH PHỐ HỒ CHÍ MINH</w:t>
      </w:r>
    </w:p>
    <w:p w14:paraId="7E55F22B" w14:textId="431D654D" w:rsidR="007F777C" w:rsidRPr="00323C44" w:rsidRDefault="00747814" w:rsidP="00C00DD7">
      <w:pPr>
        <w:spacing w:before="0" w:after="0"/>
        <w:ind w:left="426" w:right="49" w:firstLine="142"/>
        <w:jc w:val="center"/>
        <w:rPr>
          <w:b/>
          <w:bCs w:val="0"/>
          <w:sz w:val="28"/>
          <w:szCs w:val="28"/>
        </w:rPr>
      </w:pPr>
      <w:r w:rsidRPr="00323C44">
        <w:rPr>
          <w:b/>
          <w:bCs w:val="0"/>
          <w:sz w:val="28"/>
          <w:szCs w:val="28"/>
        </w:rPr>
        <w:t xml:space="preserve">TRƯỜNG ĐẠI HỌC </w:t>
      </w:r>
      <w:r w:rsidR="008F4A68" w:rsidRPr="00323C44">
        <w:rPr>
          <w:b/>
          <w:bCs w:val="0"/>
          <w:sz w:val="28"/>
          <w:szCs w:val="28"/>
        </w:rPr>
        <w:t>BÁCH KHOA TP.HCM</w:t>
      </w:r>
    </w:p>
    <w:p w14:paraId="42386005" w14:textId="454135C7" w:rsidR="00747814" w:rsidRPr="00323C44" w:rsidRDefault="00747814" w:rsidP="00C00DD7">
      <w:pPr>
        <w:spacing w:before="0" w:after="0"/>
        <w:ind w:left="426" w:right="49" w:firstLine="142"/>
        <w:jc w:val="center"/>
        <w:rPr>
          <w:b/>
          <w:bCs w:val="0"/>
          <w:sz w:val="28"/>
          <w:szCs w:val="28"/>
        </w:rPr>
      </w:pPr>
      <w:r w:rsidRPr="00323C44">
        <w:rPr>
          <w:b/>
          <w:bCs w:val="0"/>
          <w:sz w:val="28"/>
          <w:szCs w:val="28"/>
        </w:rPr>
        <w:t xml:space="preserve">KHOA </w:t>
      </w:r>
      <w:r w:rsidR="008F4A68" w:rsidRPr="00323C44">
        <w:rPr>
          <w:b/>
          <w:bCs w:val="0"/>
          <w:sz w:val="28"/>
          <w:szCs w:val="28"/>
        </w:rPr>
        <w:t>ĐIỆN – ĐIỆN TỬ</w:t>
      </w:r>
    </w:p>
    <w:p w14:paraId="5FE971F3" w14:textId="3218906B" w:rsidR="008F4A68" w:rsidRPr="00323C44" w:rsidRDefault="008F4A68" w:rsidP="00C00DD7">
      <w:pPr>
        <w:spacing w:before="0" w:after="0"/>
        <w:ind w:left="426" w:right="49" w:firstLine="142"/>
        <w:jc w:val="center"/>
        <w:rPr>
          <w:b/>
          <w:bCs w:val="0"/>
          <w:sz w:val="28"/>
          <w:szCs w:val="28"/>
        </w:rPr>
      </w:pPr>
      <w:r w:rsidRPr="00323C44">
        <w:rPr>
          <w:b/>
          <w:bCs w:val="0"/>
          <w:sz w:val="28"/>
          <w:szCs w:val="28"/>
        </w:rPr>
        <w:t>BỘ MÔN ĐIỆN TỬ</w:t>
      </w:r>
    </w:p>
    <w:p w14:paraId="1E41DDED" w14:textId="47865249" w:rsidR="00EA6E41" w:rsidRPr="00323C44" w:rsidRDefault="00F24FBB" w:rsidP="00C00DD7">
      <w:pPr>
        <w:spacing w:before="0" w:after="0"/>
        <w:ind w:left="426" w:right="49" w:firstLine="142"/>
        <w:jc w:val="center"/>
        <w:rPr>
          <w:sz w:val="36"/>
          <w:szCs w:val="36"/>
        </w:rPr>
      </w:pPr>
      <w:r w:rsidRPr="00323C44">
        <w:t>---</w:t>
      </w:r>
      <w:r w:rsidRPr="00323C44">
        <w:sym w:font="Wingdings" w:char="F097"/>
      </w:r>
      <w:r w:rsidRPr="00323C44">
        <w:sym w:font="Wingdings" w:char="F026"/>
      </w:r>
      <w:r w:rsidRPr="00323C44">
        <w:sym w:font="Wingdings" w:char="F096"/>
      </w:r>
      <w:r w:rsidRPr="00323C44">
        <w:t>---</w:t>
      </w:r>
    </w:p>
    <w:p w14:paraId="68616579" w14:textId="070F8830" w:rsidR="00E47C78" w:rsidRPr="00323C44" w:rsidRDefault="008F4A68" w:rsidP="00C00DD7">
      <w:pPr>
        <w:spacing w:before="0" w:after="0"/>
        <w:ind w:left="426" w:right="49" w:firstLine="142"/>
        <w:jc w:val="center"/>
      </w:pPr>
      <w:r w:rsidRPr="00323C44">
        <w:rPr>
          <w:noProof/>
        </w:rPr>
        <w:drawing>
          <wp:inline distT="0" distB="0" distL="0" distR="0" wp14:anchorId="3F269B88" wp14:editId="508F92CF">
            <wp:extent cx="1805940" cy="1633947"/>
            <wp:effectExtent l="0" t="0" r="0" b="0"/>
            <wp:docPr id="146278920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2789204" name="Picture 1462789204"/>
                    <pic:cNvPicPr/>
                  </pic:nvPicPr>
                  <pic:blipFill>
                    <a:blip r:embed="rId8">
                      <a:extLst>
                        <a:ext uri="{28A0092B-C50C-407E-A947-70E740481C1C}">
                          <a14:useLocalDpi xmlns:a14="http://schemas.microsoft.com/office/drawing/2010/main" val="0"/>
                        </a:ext>
                      </a:extLst>
                    </a:blip>
                    <a:stretch>
                      <a:fillRect/>
                    </a:stretch>
                  </pic:blipFill>
                  <pic:spPr>
                    <a:xfrm>
                      <a:off x="0" y="0"/>
                      <a:ext cx="1813120" cy="1640443"/>
                    </a:xfrm>
                    <a:prstGeom prst="rect">
                      <a:avLst/>
                    </a:prstGeom>
                  </pic:spPr>
                </pic:pic>
              </a:graphicData>
            </a:graphic>
          </wp:inline>
        </w:drawing>
      </w:r>
    </w:p>
    <w:p w14:paraId="47EB466F" w14:textId="6BB065C9" w:rsidR="00747814" w:rsidRPr="00323C44" w:rsidRDefault="008F4A68" w:rsidP="00C00DD7">
      <w:pPr>
        <w:ind w:left="426" w:right="49" w:firstLine="142"/>
        <w:jc w:val="center"/>
        <w:rPr>
          <w:b/>
          <w:bCs w:val="0"/>
          <w:sz w:val="32"/>
          <w:szCs w:val="32"/>
        </w:rPr>
      </w:pPr>
      <w:r w:rsidRPr="00323C44">
        <w:rPr>
          <w:b/>
          <w:bCs w:val="0"/>
          <w:sz w:val="32"/>
          <w:szCs w:val="32"/>
        </w:rPr>
        <w:t>BÁO CÁO BÀI TẬP LỚN 2</w:t>
      </w:r>
    </w:p>
    <w:p w14:paraId="393D2312" w14:textId="7C058C8D" w:rsidR="00747814" w:rsidRPr="00323C44" w:rsidRDefault="00747814" w:rsidP="00C00DD7">
      <w:pPr>
        <w:ind w:left="426" w:right="49" w:firstLine="142"/>
        <w:jc w:val="left"/>
        <w:rPr>
          <w:b/>
          <w:bCs w:val="0"/>
          <w:i/>
          <w:iCs/>
          <w:sz w:val="32"/>
          <w:szCs w:val="32"/>
        </w:rPr>
      </w:pPr>
      <w:r w:rsidRPr="00323C44">
        <w:rPr>
          <w:b/>
          <w:bCs w:val="0"/>
          <w:i/>
          <w:iCs/>
          <w:sz w:val="32"/>
          <w:szCs w:val="32"/>
        </w:rPr>
        <w:t>Đề tài:</w:t>
      </w:r>
    </w:p>
    <w:p w14:paraId="7EBB3577" w14:textId="6EFF17A1" w:rsidR="00567EA8" w:rsidRPr="00323C44" w:rsidRDefault="008F4A68" w:rsidP="00C00DD7">
      <w:pPr>
        <w:spacing w:after="360"/>
        <w:ind w:left="426" w:right="49"/>
        <w:jc w:val="center"/>
        <w:rPr>
          <w:b/>
          <w:bCs w:val="0"/>
          <w:sz w:val="32"/>
          <w:szCs w:val="32"/>
        </w:rPr>
      </w:pPr>
      <w:r w:rsidRPr="00323C44">
        <w:rPr>
          <w:b/>
          <w:bCs w:val="0"/>
          <w:sz w:val="32"/>
          <w:szCs w:val="32"/>
        </w:rPr>
        <w:t>THIẾT KẾ VÀ HIỆN THỰC HOÁ BỘ XỬ LÝ FFT 8 ĐIỂM CẤU TRÚC DIT SỬ DỤNG CHUẨN SỐ THỰC DẤU CHẤM ĐỘNG 32-BIT (IEEE 754)</w:t>
      </w:r>
    </w:p>
    <w:tbl>
      <w:tblPr>
        <w:tblW w:w="9356" w:type="dxa"/>
        <w:tblInd w:w="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1918"/>
        <w:gridCol w:w="1331"/>
        <w:gridCol w:w="939"/>
        <w:gridCol w:w="348"/>
        <w:gridCol w:w="2551"/>
        <w:gridCol w:w="1418"/>
      </w:tblGrid>
      <w:tr w:rsidR="00200E40" w:rsidRPr="00323C44" w14:paraId="66140F82" w14:textId="10F68BF4" w:rsidTr="007477B8">
        <w:tc>
          <w:tcPr>
            <w:tcW w:w="5039" w:type="dxa"/>
            <w:gridSpan w:val="4"/>
            <w:tcBorders>
              <w:top w:val="nil"/>
              <w:left w:val="nil"/>
              <w:bottom w:val="nil"/>
              <w:right w:val="nil"/>
            </w:tcBorders>
            <w:vAlign w:val="center"/>
          </w:tcPr>
          <w:p w14:paraId="71CA89DC" w14:textId="1005F349" w:rsidR="00200E40" w:rsidRPr="00323C44" w:rsidRDefault="00200E40" w:rsidP="00C00DD7">
            <w:pPr>
              <w:spacing w:before="0" w:after="0"/>
              <w:ind w:left="426" w:right="49"/>
              <w:jc w:val="right"/>
              <w:rPr>
                <w:b/>
                <w:bCs w:val="0"/>
                <w:sz w:val="26"/>
                <w:szCs w:val="26"/>
              </w:rPr>
            </w:pPr>
            <w:r w:rsidRPr="00323C44">
              <w:rPr>
                <w:b/>
                <w:bCs w:val="0"/>
                <w:sz w:val="26"/>
                <w:szCs w:val="26"/>
              </w:rPr>
              <w:t>Giảng viên hướng dẫn:</w:t>
            </w:r>
          </w:p>
        </w:tc>
        <w:tc>
          <w:tcPr>
            <w:tcW w:w="4317" w:type="dxa"/>
            <w:gridSpan w:val="3"/>
            <w:tcBorders>
              <w:top w:val="nil"/>
              <w:left w:val="nil"/>
              <w:bottom w:val="nil"/>
              <w:right w:val="nil"/>
            </w:tcBorders>
            <w:vAlign w:val="center"/>
          </w:tcPr>
          <w:p w14:paraId="5D63D2DA" w14:textId="612F90DF" w:rsidR="00200E40" w:rsidRPr="00323C44" w:rsidRDefault="00200E40" w:rsidP="00C00DD7">
            <w:pPr>
              <w:spacing w:before="0" w:after="0"/>
              <w:ind w:left="426" w:right="49" w:hanging="426"/>
              <w:jc w:val="left"/>
              <w:rPr>
                <w:sz w:val="26"/>
                <w:szCs w:val="26"/>
              </w:rPr>
            </w:pPr>
            <w:r w:rsidRPr="00323C44">
              <w:rPr>
                <w:sz w:val="26"/>
                <w:szCs w:val="26"/>
              </w:rPr>
              <w:t>Ths. Nguyễn Trung Hiếu</w:t>
            </w:r>
          </w:p>
        </w:tc>
      </w:tr>
      <w:tr w:rsidR="00200E40" w:rsidRPr="00323C44" w14:paraId="00A980B5" w14:textId="599CCC69" w:rsidTr="007477B8">
        <w:trPr>
          <w:trHeight w:val="266"/>
        </w:trPr>
        <w:tc>
          <w:tcPr>
            <w:tcW w:w="5039" w:type="dxa"/>
            <w:gridSpan w:val="4"/>
            <w:tcBorders>
              <w:top w:val="nil"/>
              <w:left w:val="nil"/>
              <w:bottom w:val="nil"/>
              <w:right w:val="nil"/>
            </w:tcBorders>
            <w:vAlign w:val="center"/>
          </w:tcPr>
          <w:p w14:paraId="62F05B38" w14:textId="00A4E642" w:rsidR="00200E40" w:rsidRPr="00323C44" w:rsidRDefault="00200E40" w:rsidP="00C00DD7">
            <w:pPr>
              <w:spacing w:before="0" w:after="0"/>
              <w:ind w:left="426" w:right="49"/>
              <w:jc w:val="right"/>
              <w:rPr>
                <w:b/>
                <w:bCs w:val="0"/>
                <w:sz w:val="26"/>
                <w:szCs w:val="26"/>
              </w:rPr>
            </w:pPr>
            <w:r w:rsidRPr="00323C44">
              <w:rPr>
                <w:b/>
                <w:bCs w:val="0"/>
                <w:sz w:val="26"/>
                <w:szCs w:val="26"/>
              </w:rPr>
              <w:t>Lớp - Nhóm:</w:t>
            </w:r>
          </w:p>
        </w:tc>
        <w:tc>
          <w:tcPr>
            <w:tcW w:w="4317" w:type="dxa"/>
            <w:gridSpan w:val="3"/>
            <w:tcBorders>
              <w:top w:val="nil"/>
              <w:left w:val="nil"/>
              <w:bottom w:val="nil"/>
              <w:right w:val="nil"/>
            </w:tcBorders>
            <w:vAlign w:val="center"/>
          </w:tcPr>
          <w:p w14:paraId="6F5AC277" w14:textId="07194B11" w:rsidR="00200E40" w:rsidRPr="00323C44" w:rsidRDefault="00200E40" w:rsidP="00C00DD7">
            <w:pPr>
              <w:spacing w:before="0" w:after="0"/>
              <w:ind w:left="426" w:right="49" w:hanging="426"/>
              <w:jc w:val="left"/>
              <w:rPr>
                <w:sz w:val="26"/>
                <w:szCs w:val="26"/>
              </w:rPr>
            </w:pPr>
            <w:r w:rsidRPr="00323C44">
              <w:rPr>
                <w:sz w:val="26"/>
                <w:szCs w:val="26"/>
              </w:rPr>
              <w:t>L01 - 3</w:t>
            </w:r>
          </w:p>
        </w:tc>
      </w:tr>
      <w:tr w:rsidR="007477B8" w:rsidRPr="00323C44" w14:paraId="3F55FCD8" w14:textId="77777777" w:rsidTr="007477B8">
        <w:trPr>
          <w:trHeight w:val="266"/>
        </w:trPr>
        <w:tc>
          <w:tcPr>
            <w:tcW w:w="5039" w:type="dxa"/>
            <w:gridSpan w:val="4"/>
            <w:tcBorders>
              <w:top w:val="nil"/>
              <w:left w:val="nil"/>
              <w:bottom w:val="nil"/>
              <w:right w:val="nil"/>
            </w:tcBorders>
            <w:vAlign w:val="center"/>
          </w:tcPr>
          <w:p w14:paraId="51DDE4BB" w14:textId="3C57EDB5" w:rsidR="007477B8" w:rsidRPr="00323C44" w:rsidRDefault="007477B8" w:rsidP="00C00DD7">
            <w:pPr>
              <w:spacing w:before="0" w:after="0"/>
              <w:ind w:left="426" w:right="49"/>
              <w:jc w:val="right"/>
              <w:rPr>
                <w:b/>
                <w:bCs w:val="0"/>
                <w:sz w:val="26"/>
                <w:szCs w:val="26"/>
              </w:rPr>
            </w:pPr>
            <w:r w:rsidRPr="00323C44">
              <w:rPr>
                <w:b/>
                <w:bCs w:val="0"/>
                <w:sz w:val="26"/>
                <w:szCs w:val="26"/>
              </w:rPr>
              <w:t>Mã nguồn dự án:</w:t>
            </w:r>
          </w:p>
        </w:tc>
        <w:tc>
          <w:tcPr>
            <w:tcW w:w="4317" w:type="dxa"/>
            <w:gridSpan w:val="3"/>
            <w:tcBorders>
              <w:top w:val="nil"/>
              <w:left w:val="nil"/>
              <w:bottom w:val="nil"/>
              <w:right w:val="nil"/>
            </w:tcBorders>
            <w:vAlign w:val="center"/>
          </w:tcPr>
          <w:p w14:paraId="489CB845" w14:textId="4888F977" w:rsidR="007477B8" w:rsidRPr="00323C44" w:rsidRDefault="00435B88" w:rsidP="00C00DD7">
            <w:pPr>
              <w:spacing w:before="0" w:after="0"/>
              <w:ind w:left="426" w:right="49" w:hanging="426"/>
              <w:jc w:val="left"/>
              <w:rPr>
                <w:sz w:val="26"/>
                <w:szCs w:val="26"/>
              </w:rPr>
            </w:pPr>
            <w:hyperlink r:id="rId9" w:history="1">
              <w:r>
                <w:rPr>
                  <w:rStyle w:val="Hyperlink"/>
                  <w:sz w:val="26"/>
                  <w:szCs w:val="26"/>
                </w:rPr>
                <w:t>Click</w:t>
              </w:r>
            </w:hyperlink>
          </w:p>
        </w:tc>
      </w:tr>
      <w:tr w:rsidR="001663CA" w:rsidRPr="00323C44" w14:paraId="519C7B3A" w14:textId="77777777" w:rsidTr="007477B8">
        <w:trPr>
          <w:trHeight w:val="58"/>
        </w:trPr>
        <w:tc>
          <w:tcPr>
            <w:tcW w:w="5039" w:type="dxa"/>
            <w:gridSpan w:val="4"/>
            <w:tcBorders>
              <w:top w:val="nil"/>
              <w:left w:val="nil"/>
              <w:bottom w:val="nil"/>
              <w:right w:val="nil"/>
            </w:tcBorders>
            <w:vAlign w:val="center"/>
          </w:tcPr>
          <w:p w14:paraId="2A165F5B" w14:textId="25B7DE0F" w:rsidR="001663CA" w:rsidRPr="00323C44" w:rsidRDefault="007477B8" w:rsidP="00C00DD7">
            <w:pPr>
              <w:spacing w:before="0" w:after="0"/>
              <w:ind w:left="426" w:right="49" w:firstLine="0"/>
              <w:rPr>
                <w:b/>
                <w:bCs w:val="0"/>
              </w:rPr>
            </w:pPr>
            <w:r w:rsidRPr="00323C44">
              <w:rPr>
                <w:b/>
                <w:bCs w:val="0"/>
              </w:rPr>
              <w:t xml:space="preserve"> </w:t>
            </w:r>
          </w:p>
        </w:tc>
        <w:tc>
          <w:tcPr>
            <w:tcW w:w="4317" w:type="dxa"/>
            <w:gridSpan w:val="3"/>
            <w:tcBorders>
              <w:top w:val="nil"/>
              <w:left w:val="nil"/>
              <w:bottom w:val="nil"/>
              <w:right w:val="nil"/>
            </w:tcBorders>
            <w:vAlign w:val="center"/>
          </w:tcPr>
          <w:p w14:paraId="3754F735" w14:textId="77777777" w:rsidR="001663CA" w:rsidRPr="00323C44" w:rsidRDefault="001663CA" w:rsidP="00C00DD7">
            <w:pPr>
              <w:spacing w:before="0" w:after="0"/>
              <w:ind w:left="426" w:right="49"/>
              <w:jc w:val="left"/>
            </w:pPr>
          </w:p>
        </w:tc>
      </w:tr>
      <w:tr w:rsidR="00200E40" w:rsidRPr="00323C44" w14:paraId="20EEBF6D" w14:textId="07E345C5" w:rsidTr="00C00DD7">
        <w:tc>
          <w:tcPr>
            <w:tcW w:w="9356" w:type="dxa"/>
            <w:gridSpan w:val="7"/>
            <w:tcBorders>
              <w:top w:val="nil"/>
              <w:left w:val="nil"/>
              <w:bottom w:val="single" w:sz="4" w:space="0" w:color="auto"/>
              <w:right w:val="nil"/>
            </w:tcBorders>
            <w:vAlign w:val="center"/>
          </w:tcPr>
          <w:p w14:paraId="34F857D4" w14:textId="74B984C8" w:rsidR="00200E40" w:rsidRPr="00323C44" w:rsidRDefault="00200E40" w:rsidP="00C00DD7">
            <w:pPr>
              <w:spacing w:before="0" w:after="0"/>
              <w:ind w:left="426" w:right="49" w:firstLine="176"/>
              <w:jc w:val="center"/>
              <w:rPr>
                <w:b/>
                <w:bCs w:val="0"/>
                <w:sz w:val="26"/>
                <w:szCs w:val="26"/>
              </w:rPr>
            </w:pPr>
            <w:r w:rsidRPr="00323C44">
              <w:rPr>
                <w:b/>
                <w:bCs w:val="0"/>
                <w:sz w:val="26"/>
                <w:szCs w:val="26"/>
              </w:rPr>
              <w:t>Nhóm sinh viên thực hiện:</w:t>
            </w:r>
          </w:p>
        </w:tc>
      </w:tr>
      <w:tr w:rsidR="001663CA" w:rsidRPr="00323C44" w14:paraId="468BE1D1" w14:textId="364E41DF" w:rsidTr="00C00DD7">
        <w:tc>
          <w:tcPr>
            <w:tcW w:w="851" w:type="dxa"/>
            <w:tcBorders>
              <w:top w:val="single" w:sz="4" w:space="0" w:color="auto"/>
              <w:left w:val="single" w:sz="4" w:space="0" w:color="auto"/>
              <w:bottom w:val="single" w:sz="4" w:space="0" w:color="auto"/>
              <w:right w:val="single" w:sz="4" w:space="0" w:color="auto"/>
            </w:tcBorders>
            <w:vAlign w:val="center"/>
          </w:tcPr>
          <w:p w14:paraId="2778EAE2" w14:textId="4E73D353" w:rsidR="00200E40" w:rsidRPr="00323C44" w:rsidRDefault="00200E40" w:rsidP="00C00DD7">
            <w:pPr>
              <w:spacing w:before="0" w:after="0"/>
              <w:ind w:left="312" w:right="49" w:hanging="283"/>
              <w:rPr>
                <w:b/>
                <w:bCs w:val="0"/>
                <w:sz w:val="25"/>
                <w:szCs w:val="25"/>
              </w:rPr>
            </w:pPr>
            <w:r w:rsidRPr="00323C44">
              <w:rPr>
                <w:b/>
                <w:bCs w:val="0"/>
                <w:sz w:val="25"/>
                <w:szCs w:val="25"/>
              </w:rPr>
              <w:t>STT</w:t>
            </w:r>
          </w:p>
        </w:tc>
        <w:tc>
          <w:tcPr>
            <w:tcW w:w="1918" w:type="dxa"/>
            <w:tcBorders>
              <w:top w:val="single" w:sz="4" w:space="0" w:color="auto"/>
              <w:left w:val="single" w:sz="4" w:space="0" w:color="auto"/>
              <w:bottom w:val="single" w:sz="4" w:space="0" w:color="auto"/>
              <w:right w:val="single" w:sz="4" w:space="0" w:color="auto"/>
            </w:tcBorders>
            <w:vAlign w:val="center"/>
          </w:tcPr>
          <w:p w14:paraId="581DB9B2" w14:textId="78D4C53E" w:rsidR="00200E40" w:rsidRPr="00323C44" w:rsidRDefault="00200E40" w:rsidP="00C00DD7">
            <w:pPr>
              <w:spacing w:before="0" w:after="0"/>
              <w:ind w:left="-101" w:right="49" w:firstLine="141"/>
              <w:jc w:val="center"/>
              <w:rPr>
                <w:b/>
                <w:bCs w:val="0"/>
                <w:sz w:val="25"/>
                <w:szCs w:val="25"/>
              </w:rPr>
            </w:pPr>
            <w:r w:rsidRPr="00323C44">
              <w:rPr>
                <w:b/>
                <w:bCs w:val="0"/>
                <w:sz w:val="25"/>
                <w:szCs w:val="25"/>
              </w:rPr>
              <w:t>Họ</w:t>
            </w:r>
          </w:p>
        </w:tc>
        <w:tc>
          <w:tcPr>
            <w:tcW w:w="1331" w:type="dxa"/>
            <w:tcBorders>
              <w:top w:val="single" w:sz="4" w:space="0" w:color="auto"/>
              <w:left w:val="single" w:sz="4" w:space="0" w:color="auto"/>
              <w:bottom w:val="single" w:sz="4" w:space="0" w:color="auto"/>
              <w:right w:val="single" w:sz="4" w:space="0" w:color="auto"/>
            </w:tcBorders>
            <w:vAlign w:val="center"/>
          </w:tcPr>
          <w:p w14:paraId="7EFCF134" w14:textId="3C380AFB" w:rsidR="00200E40" w:rsidRPr="00323C44" w:rsidRDefault="00200E40" w:rsidP="00C00DD7">
            <w:pPr>
              <w:spacing w:before="0" w:after="0"/>
              <w:ind w:left="426" w:right="49" w:hanging="426"/>
              <w:jc w:val="center"/>
              <w:rPr>
                <w:b/>
                <w:bCs w:val="0"/>
                <w:sz w:val="25"/>
                <w:szCs w:val="25"/>
              </w:rPr>
            </w:pPr>
            <w:r w:rsidRPr="00323C44">
              <w:rPr>
                <w:b/>
                <w:bCs w:val="0"/>
                <w:sz w:val="25"/>
                <w:szCs w:val="25"/>
              </w:rPr>
              <w:t>Tên</w:t>
            </w:r>
          </w:p>
        </w:tc>
        <w:tc>
          <w:tcPr>
            <w:tcW w:w="1287" w:type="dxa"/>
            <w:gridSpan w:val="2"/>
            <w:tcBorders>
              <w:top w:val="single" w:sz="4" w:space="0" w:color="auto"/>
              <w:left w:val="single" w:sz="4" w:space="0" w:color="auto"/>
              <w:bottom w:val="single" w:sz="4" w:space="0" w:color="auto"/>
              <w:right w:val="single" w:sz="4" w:space="0" w:color="auto"/>
            </w:tcBorders>
            <w:vAlign w:val="center"/>
          </w:tcPr>
          <w:p w14:paraId="551F1FC5" w14:textId="35219D2B" w:rsidR="00200E40" w:rsidRPr="00323C44" w:rsidRDefault="00200E40" w:rsidP="00C00DD7">
            <w:pPr>
              <w:spacing w:before="0" w:after="0"/>
              <w:ind w:left="426" w:right="49" w:hanging="426"/>
              <w:jc w:val="center"/>
              <w:rPr>
                <w:b/>
                <w:bCs w:val="0"/>
                <w:sz w:val="25"/>
                <w:szCs w:val="25"/>
              </w:rPr>
            </w:pPr>
            <w:r w:rsidRPr="00323C44">
              <w:rPr>
                <w:b/>
                <w:bCs w:val="0"/>
                <w:sz w:val="25"/>
                <w:szCs w:val="25"/>
              </w:rPr>
              <w:t>MSSV</w:t>
            </w:r>
          </w:p>
        </w:tc>
        <w:tc>
          <w:tcPr>
            <w:tcW w:w="2551" w:type="dxa"/>
            <w:tcBorders>
              <w:top w:val="single" w:sz="4" w:space="0" w:color="auto"/>
              <w:left w:val="single" w:sz="4" w:space="0" w:color="auto"/>
              <w:bottom w:val="single" w:sz="4" w:space="0" w:color="auto"/>
              <w:right w:val="single" w:sz="4" w:space="0" w:color="auto"/>
            </w:tcBorders>
            <w:vAlign w:val="center"/>
          </w:tcPr>
          <w:p w14:paraId="740EB45C" w14:textId="14C2F760" w:rsidR="00200E40" w:rsidRPr="00323C44" w:rsidRDefault="00200E40" w:rsidP="00C00DD7">
            <w:pPr>
              <w:spacing w:before="0" w:after="0"/>
              <w:ind w:left="426" w:right="49" w:hanging="426"/>
              <w:jc w:val="center"/>
              <w:rPr>
                <w:b/>
                <w:bCs w:val="0"/>
                <w:sz w:val="25"/>
                <w:szCs w:val="25"/>
              </w:rPr>
            </w:pPr>
            <w:r w:rsidRPr="00323C44">
              <w:rPr>
                <w:b/>
                <w:bCs w:val="0"/>
                <w:sz w:val="25"/>
                <w:szCs w:val="25"/>
              </w:rPr>
              <w:t>Nhiệm vụ</w:t>
            </w:r>
          </w:p>
        </w:tc>
        <w:tc>
          <w:tcPr>
            <w:tcW w:w="1418" w:type="dxa"/>
            <w:tcBorders>
              <w:top w:val="single" w:sz="4" w:space="0" w:color="auto"/>
              <w:left w:val="single" w:sz="4" w:space="0" w:color="auto"/>
              <w:bottom w:val="single" w:sz="4" w:space="0" w:color="auto"/>
              <w:right w:val="single" w:sz="4" w:space="0" w:color="auto"/>
            </w:tcBorders>
            <w:vAlign w:val="center"/>
          </w:tcPr>
          <w:p w14:paraId="7341EA64" w14:textId="195F6F2D" w:rsidR="00200E40" w:rsidRPr="00323C44" w:rsidRDefault="00200E40" w:rsidP="00C00DD7">
            <w:pPr>
              <w:spacing w:before="0" w:after="0"/>
              <w:ind w:left="426" w:right="49" w:hanging="426"/>
              <w:jc w:val="center"/>
              <w:rPr>
                <w:b/>
                <w:bCs w:val="0"/>
                <w:sz w:val="25"/>
                <w:szCs w:val="25"/>
              </w:rPr>
            </w:pPr>
            <w:r w:rsidRPr="00323C44">
              <w:rPr>
                <w:b/>
                <w:bCs w:val="0"/>
                <w:sz w:val="25"/>
                <w:szCs w:val="25"/>
              </w:rPr>
              <w:t>Đánh giá</w:t>
            </w:r>
          </w:p>
        </w:tc>
      </w:tr>
      <w:tr w:rsidR="001663CA" w:rsidRPr="00323C44" w14:paraId="37B0ECDE" w14:textId="42C9EB20" w:rsidTr="00C00DD7">
        <w:trPr>
          <w:trHeight w:val="377"/>
        </w:trPr>
        <w:tc>
          <w:tcPr>
            <w:tcW w:w="851" w:type="dxa"/>
            <w:tcBorders>
              <w:top w:val="single" w:sz="4" w:space="0" w:color="auto"/>
            </w:tcBorders>
            <w:vAlign w:val="center"/>
          </w:tcPr>
          <w:p w14:paraId="42670B56" w14:textId="5FB17D27" w:rsidR="00200E40" w:rsidRPr="00323C44" w:rsidRDefault="00200E40" w:rsidP="00C00DD7">
            <w:pPr>
              <w:spacing w:before="0" w:after="0"/>
              <w:ind w:left="29" w:right="49" w:hanging="397"/>
              <w:jc w:val="center"/>
              <w:rPr>
                <w:sz w:val="25"/>
                <w:szCs w:val="25"/>
              </w:rPr>
            </w:pPr>
            <w:r w:rsidRPr="00323C44">
              <w:rPr>
                <w:sz w:val="25"/>
                <w:szCs w:val="25"/>
              </w:rPr>
              <w:t>1</w:t>
            </w:r>
          </w:p>
        </w:tc>
        <w:tc>
          <w:tcPr>
            <w:tcW w:w="1918" w:type="dxa"/>
            <w:tcBorders>
              <w:top w:val="single" w:sz="4" w:space="0" w:color="auto"/>
            </w:tcBorders>
            <w:vAlign w:val="center"/>
          </w:tcPr>
          <w:p w14:paraId="015BD23C" w14:textId="2655A789" w:rsidR="00200E40" w:rsidRPr="00323C44" w:rsidRDefault="00200E40" w:rsidP="00C00DD7">
            <w:pPr>
              <w:spacing w:before="0" w:after="0"/>
              <w:ind w:left="426" w:right="49" w:hanging="426"/>
              <w:rPr>
                <w:sz w:val="25"/>
                <w:szCs w:val="25"/>
              </w:rPr>
            </w:pPr>
            <w:r w:rsidRPr="00323C44">
              <w:rPr>
                <w:sz w:val="25"/>
                <w:szCs w:val="25"/>
              </w:rPr>
              <w:t>Lý Quốc Hoàng</w:t>
            </w:r>
          </w:p>
        </w:tc>
        <w:tc>
          <w:tcPr>
            <w:tcW w:w="1331" w:type="dxa"/>
            <w:tcBorders>
              <w:top w:val="single" w:sz="4" w:space="0" w:color="auto"/>
            </w:tcBorders>
            <w:vAlign w:val="center"/>
          </w:tcPr>
          <w:p w14:paraId="6A020155" w14:textId="12B7F1B9" w:rsidR="00200E40" w:rsidRPr="00323C44" w:rsidRDefault="00200E40" w:rsidP="00C00DD7">
            <w:pPr>
              <w:spacing w:before="0" w:after="0"/>
              <w:ind w:left="426" w:right="49" w:hanging="321"/>
              <w:jc w:val="center"/>
              <w:rPr>
                <w:sz w:val="25"/>
                <w:szCs w:val="25"/>
              </w:rPr>
            </w:pPr>
            <w:r w:rsidRPr="00323C44">
              <w:rPr>
                <w:sz w:val="25"/>
                <w:szCs w:val="25"/>
              </w:rPr>
              <w:t>Minh</w:t>
            </w:r>
          </w:p>
        </w:tc>
        <w:tc>
          <w:tcPr>
            <w:tcW w:w="1287" w:type="dxa"/>
            <w:gridSpan w:val="2"/>
            <w:tcBorders>
              <w:top w:val="single" w:sz="4" w:space="0" w:color="auto"/>
            </w:tcBorders>
            <w:vAlign w:val="center"/>
          </w:tcPr>
          <w:p w14:paraId="36E13F71" w14:textId="0242BCDC" w:rsidR="00200E40" w:rsidRPr="00323C44" w:rsidRDefault="00200E40" w:rsidP="00C00DD7">
            <w:pPr>
              <w:spacing w:before="0" w:after="0"/>
              <w:ind w:left="426" w:right="49" w:hanging="426"/>
              <w:jc w:val="center"/>
              <w:rPr>
                <w:sz w:val="25"/>
                <w:szCs w:val="25"/>
              </w:rPr>
            </w:pPr>
            <w:r w:rsidRPr="00323C44">
              <w:rPr>
                <w:sz w:val="25"/>
                <w:szCs w:val="25"/>
              </w:rPr>
              <w:t>231</w:t>
            </w:r>
            <w:r w:rsidR="00BA3CB6" w:rsidRPr="00323C44">
              <w:rPr>
                <w:sz w:val="25"/>
                <w:szCs w:val="25"/>
              </w:rPr>
              <w:t>2077</w:t>
            </w:r>
          </w:p>
        </w:tc>
        <w:tc>
          <w:tcPr>
            <w:tcW w:w="2551" w:type="dxa"/>
            <w:tcBorders>
              <w:top w:val="single" w:sz="4" w:space="0" w:color="auto"/>
            </w:tcBorders>
            <w:vAlign w:val="center"/>
          </w:tcPr>
          <w:p w14:paraId="0AE22DD9" w14:textId="77777777" w:rsidR="00200E40" w:rsidRPr="00323C44" w:rsidRDefault="00BA3CB6" w:rsidP="00C00DD7">
            <w:pPr>
              <w:spacing w:before="0" w:after="0"/>
              <w:ind w:left="426" w:right="49" w:hanging="426"/>
              <w:rPr>
                <w:sz w:val="25"/>
                <w:szCs w:val="25"/>
              </w:rPr>
            </w:pPr>
            <w:r w:rsidRPr="00323C44">
              <w:rPr>
                <w:sz w:val="25"/>
                <w:szCs w:val="25"/>
              </w:rPr>
              <w:t>Nghiên cứu lý thuyết</w:t>
            </w:r>
          </w:p>
          <w:p w14:paraId="69FA0579" w14:textId="4C6B0118" w:rsidR="00BA3CB6" w:rsidRPr="00323C44" w:rsidRDefault="00BA3CB6" w:rsidP="00C00DD7">
            <w:pPr>
              <w:spacing w:before="0" w:after="0"/>
              <w:ind w:left="426" w:right="49" w:hanging="426"/>
              <w:rPr>
                <w:sz w:val="25"/>
                <w:szCs w:val="25"/>
              </w:rPr>
            </w:pPr>
            <w:r w:rsidRPr="00323C44">
              <w:rPr>
                <w:sz w:val="25"/>
                <w:szCs w:val="25"/>
              </w:rPr>
              <w:t>Thiết kế kiến trúc</w:t>
            </w:r>
          </w:p>
        </w:tc>
        <w:tc>
          <w:tcPr>
            <w:tcW w:w="1418" w:type="dxa"/>
            <w:tcBorders>
              <w:top w:val="single" w:sz="4" w:space="0" w:color="auto"/>
            </w:tcBorders>
            <w:vAlign w:val="center"/>
          </w:tcPr>
          <w:p w14:paraId="574DFA93" w14:textId="270BD2B6" w:rsidR="00200E40" w:rsidRPr="00323C44" w:rsidRDefault="00BA3CB6" w:rsidP="00F0603E">
            <w:pPr>
              <w:spacing w:before="0" w:after="0"/>
              <w:ind w:left="426" w:right="49" w:hanging="393"/>
              <w:jc w:val="center"/>
              <w:rPr>
                <w:sz w:val="25"/>
                <w:szCs w:val="25"/>
              </w:rPr>
            </w:pPr>
            <w:r w:rsidRPr="00323C44">
              <w:rPr>
                <w:sz w:val="25"/>
                <w:szCs w:val="25"/>
              </w:rPr>
              <w:t>100%</w:t>
            </w:r>
          </w:p>
        </w:tc>
      </w:tr>
      <w:tr w:rsidR="001663CA" w:rsidRPr="00323C44" w14:paraId="0B0C3399" w14:textId="6592ABF9" w:rsidTr="00C00DD7">
        <w:trPr>
          <w:trHeight w:val="377"/>
        </w:trPr>
        <w:tc>
          <w:tcPr>
            <w:tcW w:w="851" w:type="dxa"/>
            <w:vAlign w:val="center"/>
          </w:tcPr>
          <w:p w14:paraId="2FE5EA28" w14:textId="371B1E14" w:rsidR="00200E40" w:rsidRPr="00323C44" w:rsidRDefault="00200E40" w:rsidP="00C00DD7">
            <w:pPr>
              <w:spacing w:before="0" w:after="0"/>
              <w:ind w:left="29" w:right="49" w:hanging="397"/>
              <w:jc w:val="center"/>
              <w:rPr>
                <w:sz w:val="25"/>
                <w:szCs w:val="25"/>
              </w:rPr>
            </w:pPr>
            <w:r w:rsidRPr="00323C44">
              <w:rPr>
                <w:sz w:val="25"/>
                <w:szCs w:val="25"/>
              </w:rPr>
              <w:t>2</w:t>
            </w:r>
          </w:p>
        </w:tc>
        <w:tc>
          <w:tcPr>
            <w:tcW w:w="1918" w:type="dxa"/>
            <w:vAlign w:val="center"/>
          </w:tcPr>
          <w:p w14:paraId="316F347A" w14:textId="0A219A69" w:rsidR="00200E40" w:rsidRPr="00323C44" w:rsidRDefault="00200E40" w:rsidP="00C00DD7">
            <w:pPr>
              <w:spacing w:before="0" w:after="0"/>
              <w:ind w:left="426" w:right="49" w:hanging="426"/>
              <w:rPr>
                <w:sz w:val="25"/>
                <w:szCs w:val="25"/>
              </w:rPr>
            </w:pPr>
            <w:r w:rsidRPr="00323C44">
              <w:rPr>
                <w:sz w:val="25"/>
                <w:szCs w:val="25"/>
              </w:rPr>
              <w:t>Nguyễn Thanh</w:t>
            </w:r>
          </w:p>
        </w:tc>
        <w:tc>
          <w:tcPr>
            <w:tcW w:w="1331" w:type="dxa"/>
            <w:vAlign w:val="center"/>
          </w:tcPr>
          <w:p w14:paraId="033DF4F0" w14:textId="6E4FABFC" w:rsidR="00200E40" w:rsidRPr="00323C44" w:rsidRDefault="00200E40" w:rsidP="00C00DD7">
            <w:pPr>
              <w:spacing w:before="0" w:after="0"/>
              <w:ind w:left="426" w:right="49" w:hanging="321"/>
              <w:jc w:val="center"/>
              <w:rPr>
                <w:sz w:val="25"/>
                <w:szCs w:val="25"/>
              </w:rPr>
            </w:pPr>
            <w:r w:rsidRPr="00323C44">
              <w:rPr>
                <w:sz w:val="25"/>
                <w:szCs w:val="25"/>
              </w:rPr>
              <w:t>Phong</w:t>
            </w:r>
          </w:p>
        </w:tc>
        <w:tc>
          <w:tcPr>
            <w:tcW w:w="1287" w:type="dxa"/>
            <w:gridSpan w:val="2"/>
            <w:vAlign w:val="center"/>
          </w:tcPr>
          <w:p w14:paraId="428A0CF6" w14:textId="09697167" w:rsidR="00200E40" w:rsidRPr="00323C44" w:rsidRDefault="00200E40" w:rsidP="00C00DD7">
            <w:pPr>
              <w:spacing w:before="0" w:after="0"/>
              <w:ind w:left="426" w:right="49" w:hanging="426"/>
              <w:jc w:val="center"/>
              <w:rPr>
                <w:sz w:val="25"/>
                <w:szCs w:val="25"/>
              </w:rPr>
            </w:pPr>
            <w:r w:rsidRPr="00323C44">
              <w:rPr>
                <w:sz w:val="25"/>
                <w:szCs w:val="25"/>
              </w:rPr>
              <w:t>2312626</w:t>
            </w:r>
          </w:p>
        </w:tc>
        <w:tc>
          <w:tcPr>
            <w:tcW w:w="2551" w:type="dxa"/>
            <w:vAlign w:val="center"/>
          </w:tcPr>
          <w:p w14:paraId="21B7CF48" w14:textId="77777777" w:rsidR="00200E40" w:rsidRPr="00323C44" w:rsidRDefault="00BA3CB6" w:rsidP="00C00DD7">
            <w:pPr>
              <w:spacing w:before="0" w:after="0"/>
              <w:ind w:left="426" w:right="49" w:hanging="426"/>
              <w:rPr>
                <w:sz w:val="25"/>
                <w:szCs w:val="25"/>
              </w:rPr>
            </w:pPr>
            <w:r w:rsidRPr="00323C44">
              <w:rPr>
                <w:sz w:val="25"/>
                <w:szCs w:val="25"/>
              </w:rPr>
              <w:t>Hiện thực hóa RTL</w:t>
            </w:r>
          </w:p>
          <w:p w14:paraId="342CFB4B" w14:textId="00202176" w:rsidR="00BA3CB6" w:rsidRPr="00323C44" w:rsidRDefault="00BA3CB6" w:rsidP="00C00DD7">
            <w:pPr>
              <w:spacing w:before="0" w:after="0"/>
              <w:ind w:left="426" w:right="49" w:hanging="426"/>
              <w:rPr>
                <w:sz w:val="25"/>
                <w:szCs w:val="25"/>
              </w:rPr>
            </w:pPr>
            <w:r w:rsidRPr="00323C44">
              <w:rPr>
                <w:sz w:val="25"/>
                <w:szCs w:val="25"/>
              </w:rPr>
              <w:t xml:space="preserve">Kiểm tra </w:t>
            </w:r>
            <w:r w:rsidR="00F91036" w:rsidRPr="00323C44">
              <w:rPr>
                <w:sz w:val="25"/>
                <w:szCs w:val="25"/>
              </w:rPr>
              <w:t>và</w:t>
            </w:r>
            <w:r w:rsidRPr="00323C44">
              <w:rPr>
                <w:sz w:val="25"/>
                <w:szCs w:val="25"/>
              </w:rPr>
              <w:t xml:space="preserve"> Mô phỏng</w:t>
            </w:r>
          </w:p>
          <w:p w14:paraId="003779AF" w14:textId="77777777" w:rsidR="00BA3CB6" w:rsidRPr="00323C44" w:rsidRDefault="00BA3CB6" w:rsidP="00C00DD7">
            <w:pPr>
              <w:spacing w:before="0" w:after="0"/>
              <w:ind w:left="426" w:right="49" w:hanging="426"/>
              <w:rPr>
                <w:sz w:val="25"/>
                <w:szCs w:val="25"/>
              </w:rPr>
            </w:pPr>
            <w:r w:rsidRPr="00323C44">
              <w:rPr>
                <w:sz w:val="25"/>
                <w:szCs w:val="25"/>
              </w:rPr>
              <w:t>Tổng hợp</w:t>
            </w:r>
          </w:p>
          <w:p w14:paraId="5515815E" w14:textId="77777777" w:rsidR="00BA3CB6" w:rsidRPr="00323C44" w:rsidRDefault="00BA3CB6" w:rsidP="00C00DD7">
            <w:pPr>
              <w:spacing w:before="0" w:after="0"/>
              <w:ind w:left="426" w:right="49" w:hanging="426"/>
              <w:rPr>
                <w:sz w:val="25"/>
                <w:szCs w:val="25"/>
              </w:rPr>
            </w:pPr>
            <w:r w:rsidRPr="00323C44">
              <w:rPr>
                <w:sz w:val="25"/>
                <w:szCs w:val="25"/>
              </w:rPr>
              <w:t>Hiện thực trên FPGA</w:t>
            </w:r>
          </w:p>
          <w:p w14:paraId="7AEA56AD" w14:textId="49065510" w:rsidR="00BA3CB6" w:rsidRPr="00323C44" w:rsidRDefault="00F91036" w:rsidP="00C00DD7">
            <w:pPr>
              <w:spacing w:before="0" w:after="0"/>
              <w:ind w:left="426" w:right="49" w:hanging="426"/>
              <w:rPr>
                <w:sz w:val="25"/>
                <w:szCs w:val="25"/>
              </w:rPr>
            </w:pPr>
            <w:r w:rsidRPr="00323C44">
              <w:rPr>
                <w:sz w:val="25"/>
                <w:szCs w:val="25"/>
              </w:rPr>
              <w:t>Soạn thảo báo cáo</w:t>
            </w:r>
          </w:p>
        </w:tc>
        <w:tc>
          <w:tcPr>
            <w:tcW w:w="1418" w:type="dxa"/>
            <w:vAlign w:val="center"/>
          </w:tcPr>
          <w:p w14:paraId="46DC4FBD" w14:textId="7EE0982F" w:rsidR="00200E40" w:rsidRPr="00323C44" w:rsidRDefault="00BA3CB6" w:rsidP="00F0603E">
            <w:pPr>
              <w:spacing w:before="0" w:after="0"/>
              <w:ind w:left="426" w:right="49" w:hanging="393"/>
              <w:jc w:val="center"/>
              <w:rPr>
                <w:sz w:val="25"/>
                <w:szCs w:val="25"/>
              </w:rPr>
            </w:pPr>
            <w:r w:rsidRPr="00323C44">
              <w:rPr>
                <w:sz w:val="25"/>
                <w:szCs w:val="25"/>
              </w:rPr>
              <w:t>100%</w:t>
            </w:r>
          </w:p>
        </w:tc>
      </w:tr>
    </w:tbl>
    <w:p w14:paraId="575F4984" w14:textId="693DB985" w:rsidR="008F4A68" w:rsidRPr="00323C44" w:rsidRDefault="00EA6E41" w:rsidP="00323C44">
      <w:pPr>
        <w:spacing w:before="480"/>
        <w:ind w:left="426" w:right="49" w:firstLine="0"/>
        <w:jc w:val="center"/>
        <w:rPr>
          <w:i/>
          <w:iCs/>
        </w:rPr>
      </w:pPr>
      <w:r w:rsidRPr="00323C44">
        <w:rPr>
          <w:i/>
          <w:iCs/>
        </w:rPr>
        <w:t xml:space="preserve">Thành phố Hồ Chí Minh, ngày </w:t>
      </w:r>
      <w:r w:rsidR="000B73F7" w:rsidRPr="00323C44">
        <w:rPr>
          <w:i/>
          <w:iCs/>
        </w:rPr>
        <w:t>5</w:t>
      </w:r>
      <w:r w:rsidRPr="00323C44">
        <w:rPr>
          <w:i/>
          <w:iCs/>
        </w:rPr>
        <w:t xml:space="preserve"> tháng </w:t>
      </w:r>
      <w:r w:rsidR="000B73F7" w:rsidRPr="00323C44">
        <w:rPr>
          <w:i/>
          <w:iCs/>
        </w:rPr>
        <w:t>1</w:t>
      </w:r>
      <w:r w:rsidRPr="00323C44">
        <w:rPr>
          <w:i/>
          <w:iCs/>
        </w:rPr>
        <w:t xml:space="preserve"> năm</w:t>
      </w:r>
      <w:r w:rsidR="00747814" w:rsidRPr="00323C44">
        <w:rPr>
          <w:i/>
          <w:iCs/>
        </w:rPr>
        <w:t xml:space="preserve"> 202</w:t>
      </w:r>
      <w:r w:rsidRPr="00323C44">
        <w:rPr>
          <w:i/>
          <w:iCs/>
        </w:rPr>
        <w:t>5</w:t>
      </w:r>
    </w:p>
    <w:sdt>
      <w:sdtPr>
        <w:rPr>
          <w:rFonts w:ascii="Times New Roman" w:eastAsia="Times New Roman" w:hAnsi="Times New Roman" w:cs="Times New Roman"/>
          <w:bCs/>
          <w:color w:val="auto"/>
          <w:sz w:val="24"/>
          <w:szCs w:val="24"/>
        </w:rPr>
        <w:id w:val="1679310728"/>
        <w:docPartObj>
          <w:docPartGallery w:val="Table of Contents"/>
          <w:docPartUnique/>
        </w:docPartObj>
      </w:sdtPr>
      <w:sdtEndPr>
        <w:rPr>
          <w:b/>
          <w:noProof/>
        </w:rPr>
      </w:sdtEndPr>
      <w:sdtContent>
        <w:p w14:paraId="6E916758" w14:textId="6C440FC7" w:rsidR="00323C44" w:rsidRPr="00323C44" w:rsidRDefault="00323C44" w:rsidP="00323C44">
          <w:pPr>
            <w:pStyle w:val="TOCHeading"/>
            <w:spacing w:after="240"/>
            <w:jc w:val="center"/>
            <w:rPr>
              <w:rFonts w:ascii="Times New Roman" w:hAnsi="Times New Roman" w:cs="Times New Roman"/>
              <w:b/>
              <w:bCs/>
              <w:color w:val="000000" w:themeColor="text1"/>
            </w:rPr>
          </w:pPr>
          <w:r w:rsidRPr="00323C44">
            <w:rPr>
              <w:rFonts w:ascii="Times New Roman" w:hAnsi="Times New Roman" w:cs="Times New Roman"/>
              <w:b/>
              <w:bCs/>
              <w:color w:val="000000" w:themeColor="text1"/>
            </w:rPr>
            <w:t>MỤC LỤC</w:t>
          </w:r>
        </w:p>
        <w:p w14:paraId="55791576" w14:textId="71D4DE7D" w:rsidR="008C4ED0" w:rsidRDefault="00323C44">
          <w:pPr>
            <w:pStyle w:val="TOC1"/>
            <w:rPr>
              <w:rFonts w:asciiTheme="minorHAnsi" w:eastAsiaTheme="minorEastAsia" w:hAnsiTheme="minorHAnsi" w:cstheme="minorBidi"/>
              <w:b w:val="0"/>
              <w:kern w:val="2"/>
              <w:lang w:eastAsia="zh-CN"/>
              <w14:ligatures w14:val="standardContextual"/>
            </w:rPr>
          </w:pPr>
          <w:r w:rsidRPr="00323C44">
            <w:fldChar w:fldCharType="begin"/>
          </w:r>
          <w:r w:rsidRPr="00323C44">
            <w:instrText xml:space="preserve"> TOC \o "1-3" \h \z \u </w:instrText>
          </w:r>
          <w:r w:rsidRPr="00323C44">
            <w:fldChar w:fldCharType="separate"/>
          </w:r>
          <w:hyperlink w:anchor="_Toc218548052" w:history="1">
            <w:r w:rsidR="008C4ED0" w:rsidRPr="00377CE4">
              <w:rPr>
                <w:rStyle w:val="Hyperlink"/>
              </w:rPr>
              <w:t>CHƯƠNG 1: CƠ SỞ LÝ THUYẾT</w:t>
            </w:r>
            <w:r w:rsidR="008C4ED0">
              <w:rPr>
                <w:webHidden/>
              </w:rPr>
              <w:tab/>
            </w:r>
            <w:r w:rsidR="008C4ED0">
              <w:rPr>
                <w:webHidden/>
              </w:rPr>
              <w:fldChar w:fldCharType="begin"/>
            </w:r>
            <w:r w:rsidR="008C4ED0">
              <w:rPr>
                <w:webHidden/>
              </w:rPr>
              <w:instrText xml:space="preserve"> PAGEREF _Toc218548052 \h </w:instrText>
            </w:r>
            <w:r w:rsidR="008C4ED0">
              <w:rPr>
                <w:webHidden/>
              </w:rPr>
            </w:r>
            <w:r w:rsidR="008C4ED0">
              <w:rPr>
                <w:webHidden/>
              </w:rPr>
              <w:fldChar w:fldCharType="separate"/>
            </w:r>
            <w:r w:rsidR="006B0D62">
              <w:rPr>
                <w:webHidden/>
              </w:rPr>
              <w:t>4</w:t>
            </w:r>
            <w:r w:rsidR="008C4ED0">
              <w:rPr>
                <w:webHidden/>
              </w:rPr>
              <w:fldChar w:fldCharType="end"/>
            </w:r>
          </w:hyperlink>
        </w:p>
        <w:p w14:paraId="213921B1" w14:textId="1587DB0E" w:rsidR="008C4ED0" w:rsidRDefault="008C4ED0">
          <w:pPr>
            <w:pStyle w:val="TOC2"/>
            <w:rPr>
              <w:rFonts w:asciiTheme="minorHAnsi" w:eastAsiaTheme="minorEastAsia" w:hAnsiTheme="minorHAnsi" w:cstheme="minorBidi"/>
              <w:b w:val="0"/>
              <w:kern w:val="2"/>
              <w:lang w:eastAsia="zh-CN"/>
              <w14:ligatures w14:val="standardContextual"/>
            </w:rPr>
          </w:pPr>
          <w:hyperlink w:anchor="_Toc218548053" w:history="1">
            <w:r w:rsidRPr="00377CE4">
              <w:rPr>
                <w:rStyle w:val="Hyperlink"/>
              </w:rPr>
              <w:t>1.1. Thuật toán Fast Fourier Transform (FFT)</w:t>
            </w:r>
            <w:r>
              <w:rPr>
                <w:webHidden/>
              </w:rPr>
              <w:tab/>
            </w:r>
            <w:r>
              <w:rPr>
                <w:webHidden/>
              </w:rPr>
              <w:fldChar w:fldCharType="begin"/>
            </w:r>
            <w:r>
              <w:rPr>
                <w:webHidden/>
              </w:rPr>
              <w:instrText xml:space="preserve"> PAGEREF _Toc218548053 \h </w:instrText>
            </w:r>
            <w:r>
              <w:rPr>
                <w:webHidden/>
              </w:rPr>
            </w:r>
            <w:r>
              <w:rPr>
                <w:webHidden/>
              </w:rPr>
              <w:fldChar w:fldCharType="separate"/>
            </w:r>
            <w:r w:rsidR="006B0D62">
              <w:rPr>
                <w:webHidden/>
              </w:rPr>
              <w:t>4</w:t>
            </w:r>
            <w:r>
              <w:rPr>
                <w:webHidden/>
              </w:rPr>
              <w:fldChar w:fldCharType="end"/>
            </w:r>
          </w:hyperlink>
        </w:p>
        <w:p w14:paraId="27CE4444" w14:textId="3E632F9C" w:rsidR="008C4ED0" w:rsidRDefault="008C4ED0">
          <w:pPr>
            <w:pStyle w:val="TOC3"/>
            <w:tabs>
              <w:tab w:val="right" w:leader="dot" w:pos="9204"/>
            </w:tabs>
            <w:rPr>
              <w:rFonts w:asciiTheme="minorHAnsi" w:eastAsiaTheme="minorEastAsia" w:hAnsiTheme="minorHAnsi" w:cstheme="minorBidi"/>
              <w:bCs w:val="0"/>
              <w:noProof/>
              <w:kern w:val="2"/>
              <w:lang w:eastAsia="zh-CN"/>
              <w14:ligatures w14:val="standardContextual"/>
            </w:rPr>
          </w:pPr>
          <w:hyperlink w:anchor="_Toc218548054" w:history="1">
            <w:r w:rsidRPr="00377CE4">
              <w:rPr>
                <w:rStyle w:val="Hyperlink"/>
                <w:noProof/>
              </w:rPr>
              <w:t>1.1.1. Biến đổi Fourier Rời rạc (DFT)</w:t>
            </w:r>
            <w:r>
              <w:rPr>
                <w:noProof/>
                <w:webHidden/>
              </w:rPr>
              <w:tab/>
            </w:r>
            <w:r>
              <w:rPr>
                <w:noProof/>
                <w:webHidden/>
              </w:rPr>
              <w:fldChar w:fldCharType="begin"/>
            </w:r>
            <w:r>
              <w:rPr>
                <w:noProof/>
                <w:webHidden/>
              </w:rPr>
              <w:instrText xml:space="preserve"> PAGEREF _Toc218548054 \h </w:instrText>
            </w:r>
            <w:r>
              <w:rPr>
                <w:noProof/>
                <w:webHidden/>
              </w:rPr>
            </w:r>
            <w:r>
              <w:rPr>
                <w:noProof/>
                <w:webHidden/>
              </w:rPr>
              <w:fldChar w:fldCharType="separate"/>
            </w:r>
            <w:r w:rsidR="006B0D62">
              <w:rPr>
                <w:noProof/>
                <w:webHidden/>
              </w:rPr>
              <w:t>4</w:t>
            </w:r>
            <w:r>
              <w:rPr>
                <w:noProof/>
                <w:webHidden/>
              </w:rPr>
              <w:fldChar w:fldCharType="end"/>
            </w:r>
          </w:hyperlink>
        </w:p>
        <w:p w14:paraId="2F1DAAB0" w14:textId="1E251004" w:rsidR="008C4ED0" w:rsidRDefault="008C4ED0">
          <w:pPr>
            <w:pStyle w:val="TOC3"/>
            <w:tabs>
              <w:tab w:val="right" w:leader="dot" w:pos="9204"/>
            </w:tabs>
            <w:rPr>
              <w:rFonts w:asciiTheme="minorHAnsi" w:eastAsiaTheme="minorEastAsia" w:hAnsiTheme="minorHAnsi" w:cstheme="minorBidi"/>
              <w:bCs w:val="0"/>
              <w:noProof/>
              <w:kern w:val="2"/>
              <w:lang w:eastAsia="zh-CN"/>
              <w14:ligatures w14:val="standardContextual"/>
            </w:rPr>
          </w:pPr>
          <w:hyperlink w:anchor="_Toc218548055" w:history="1">
            <w:r w:rsidRPr="00377CE4">
              <w:rPr>
                <w:rStyle w:val="Hyperlink"/>
                <w:noProof/>
              </w:rPr>
              <w:t>1.1.2. Thuật toán Cooley-Tukey DIT (Decimation-In-Time)</w:t>
            </w:r>
            <w:r>
              <w:rPr>
                <w:noProof/>
                <w:webHidden/>
              </w:rPr>
              <w:tab/>
            </w:r>
            <w:r>
              <w:rPr>
                <w:noProof/>
                <w:webHidden/>
              </w:rPr>
              <w:fldChar w:fldCharType="begin"/>
            </w:r>
            <w:r>
              <w:rPr>
                <w:noProof/>
                <w:webHidden/>
              </w:rPr>
              <w:instrText xml:space="preserve"> PAGEREF _Toc218548055 \h </w:instrText>
            </w:r>
            <w:r>
              <w:rPr>
                <w:noProof/>
                <w:webHidden/>
              </w:rPr>
            </w:r>
            <w:r>
              <w:rPr>
                <w:noProof/>
                <w:webHidden/>
              </w:rPr>
              <w:fldChar w:fldCharType="separate"/>
            </w:r>
            <w:r w:rsidR="006B0D62">
              <w:rPr>
                <w:noProof/>
                <w:webHidden/>
              </w:rPr>
              <w:t>4</w:t>
            </w:r>
            <w:r>
              <w:rPr>
                <w:noProof/>
                <w:webHidden/>
              </w:rPr>
              <w:fldChar w:fldCharType="end"/>
            </w:r>
          </w:hyperlink>
        </w:p>
        <w:p w14:paraId="2029EE71" w14:textId="60D1E126" w:rsidR="008C4ED0" w:rsidRDefault="008C4ED0">
          <w:pPr>
            <w:pStyle w:val="TOC3"/>
            <w:tabs>
              <w:tab w:val="right" w:leader="dot" w:pos="9204"/>
            </w:tabs>
            <w:rPr>
              <w:rFonts w:asciiTheme="minorHAnsi" w:eastAsiaTheme="minorEastAsia" w:hAnsiTheme="minorHAnsi" w:cstheme="minorBidi"/>
              <w:bCs w:val="0"/>
              <w:noProof/>
              <w:kern w:val="2"/>
              <w:lang w:eastAsia="zh-CN"/>
              <w14:ligatures w14:val="standardContextual"/>
            </w:rPr>
          </w:pPr>
          <w:hyperlink w:anchor="_Toc218548056" w:history="1">
            <w:r w:rsidRPr="00377CE4">
              <w:rPr>
                <w:rStyle w:val="Hyperlink"/>
                <w:noProof/>
              </w:rPr>
              <w:t>1.1.3. Cấu trúc Bướm (Butterfly) và Phân tầng cho FFT 8 điểm</w:t>
            </w:r>
            <w:r>
              <w:rPr>
                <w:noProof/>
                <w:webHidden/>
              </w:rPr>
              <w:tab/>
            </w:r>
            <w:r>
              <w:rPr>
                <w:noProof/>
                <w:webHidden/>
              </w:rPr>
              <w:fldChar w:fldCharType="begin"/>
            </w:r>
            <w:r>
              <w:rPr>
                <w:noProof/>
                <w:webHidden/>
              </w:rPr>
              <w:instrText xml:space="preserve"> PAGEREF _Toc218548056 \h </w:instrText>
            </w:r>
            <w:r>
              <w:rPr>
                <w:noProof/>
                <w:webHidden/>
              </w:rPr>
            </w:r>
            <w:r>
              <w:rPr>
                <w:noProof/>
                <w:webHidden/>
              </w:rPr>
              <w:fldChar w:fldCharType="separate"/>
            </w:r>
            <w:r w:rsidR="006B0D62">
              <w:rPr>
                <w:noProof/>
                <w:webHidden/>
              </w:rPr>
              <w:t>4</w:t>
            </w:r>
            <w:r>
              <w:rPr>
                <w:noProof/>
                <w:webHidden/>
              </w:rPr>
              <w:fldChar w:fldCharType="end"/>
            </w:r>
          </w:hyperlink>
        </w:p>
        <w:p w14:paraId="03AD29FD" w14:textId="097EA734" w:rsidR="008C4ED0" w:rsidRDefault="008C4ED0">
          <w:pPr>
            <w:pStyle w:val="TOC3"/>
            <w:tabs>
              <w:tab w:val="right" w:leader="dot" w:pos="9204"/>
            </w:tabs>
            <w:rPr>
              <w:rFonts w:asciiTheme="minorHAnsi" w:eastAsiaTheme="minorEastAsia" w:hAnsiTheme="minorHAnsi" w:cstheme="minorBidi"/>
              <w:bCs w:val="0"/>
              <w:noProof/>
              <w:kern w:val="2"/>
              <w:lang w:eastAsia="zh-CN"/>
              <w14:ligatures w14:val="standardContextual"/>
            </w:rPr>
          </w:pPr>
          <w:hyperlink w:anchor="_Toc218548057" w:history="1">
            <w:r w:rsidRPr="00377CE4">
              <w:rPr>
                <w:rStyle w:val="Hyperlink"/>
                <w:noProof/>
              </w:rPr>
              <w:t>1.1.4. Công thức tính toán Bướm (Butterfly Unit)</w:t>
            </w:r>
            <w:r>
              <w:rPr>
                <w:noProof/>
                <w:webHidden/>
              </w:rPr>
              <w:tab/>
            </w:r>
            <w:r>
              <w:rPr>
                <w:noProof/>
                <w:webHidden/>
              </w:rPr>
              <w:fldChar w:fldCharType="begin"/>
            </w:r>
            <w:r>
              <w:rPr>
                <w:noProof/>
                <w:webHidden/>
              </w:rPr>
              <w:instrText xml:space="preserve"> PAGEREF _Toc218548057 \h </w:instrText>
            </w:r>
            <w:r>
              <w:rPr>
                <w:noProof/>
                <w:webHidden/>
              </w:rPr>
            </w:r>
            <w:r>
              <w:rPr>
                <w:noProof/>
                <w:webHidden/>
              </w:rPr>
              <w:fldChar w:fldCharType="separate"/>
            </w:r>
            <w:r w:rsidR="006B0D62">
              <w:rPr>
                <w:noProof/>
                <w:webHidden/>
              </w:rPr>
              <w:t>5</w:t>
            </w:r>
            <w:r>
              <w:rPr>
                <w:noProof/>
                <w:webHidden/>
              </w:rPr>
              <w:fldChar w:fldCharType="end"/>
            </w:r>
          </w:hyperlink>
        </w:p>
        <w:p w14:paraId="25308695" w14:textId="09256209" w:rsidR="008C4ED0" w:rsidRDefault="008C4ED0">
          <w:pPr>
            <w:pStyle w:val="TOC2"/>
            <w:rPr>
              <w:rFonts w:asciiTheme="minorHAnsi" w:eastAsiaTheme="minorEastAsia" w:hAnsiTheme="minorHAnsi" w:cstheme="minorBidi"/>
              <w:b w:val="0"/>
              <w:kern w:val="2"/>
              <w:lang w:eastAsia="zh-CN"/>
              <w14:ligatures w14:val="standardContextual"/>
            </w:rPr>
          </w:pPr>
          <w:hyperlink w:anchor="_Toc218548058" w:history="1">
            <w:r w:rsidRPr="00377CE4">
              <w:rPr>
                <w:rStyle w:val="Hyperlink"/>
              </w:rPr>
              <w:t>1.2. Chuẩn số thực dấu chấm động IEEE 754 (Single Precision)</w:t>
            </w:r>
            <w:r>
              <w:rPr>
                <w:webHidden/>
              </w:rPr>
              <w:tab/>
            </w:r>
            <w:r>
              <w:rPr>
                <w:webHidden/>
              </w:rPr>
              <w:fldChar w:fldCharType="begin"/>
            </w:r>
            <w:r>
              <w:rPr>
                <w:webHidden/>
              </w:rPr>
              <w:instrText xml:space="preserve"> PAGEREF _Toc218548058 \h </w:instrText>
            </w:r>
            <w:r>
              <w:rPr>
                <w:webHidden/>
              </w:rPr>
            </w:r>
            <w:r>
              <w:rPr>
                <w:webHidden/>
              </w:rPr>
              <w:fldChar w:fldCharType="separate"/>
            </w:r>
            <w:r w:rsidR="006B0D62">
              <w:rPr>
                <w:webHidden/>
              </w:rPr>
              <w:t>6</w:t>
            </w:r>
            <w:r>
              <w:rPr>
                <w:webHidden/>
              </w:rPr>
              <w:fldChar w:fldCharType="end"/>
            </w:r>
          </w:hyperlink>
        </w:p>
        <w:p w14:paraId="51A7DA65" w14:textId="687B192E" w:rsidR="008C4ED0" w:rsidRDefault="008C4ED0">
          <w:pPr>
            <w:pStyle w:val="TOC3"/>
            <w:tabs>
              <w:tab w:val="right" w:leader="dot" w:pos="9204"/>
            </w:tabs>
            <w:rPr>
              <w:rFonts w:asciiTheme="minorHAnsi" w:eastAsiaTheme="minorEastAsia" w:hAnsiTheme="minorHAnsi" w:cstheme="minorBidi"/>
              <w:bCs w:val="0"/>
              <w:noProof/>
              <w:kern w:val="2"/>
              <w:lang w:eastAsia="zh-CN"/>
              <w14:ligatures w14:val="standardContextual"/>
            </w:rPr>
          </w:pPr>
          <w:hyperlink w:anchor="_Toc218548059" w:history="1">
            <w:r w:rsidRPr="00377CE4">
              <w:rPr>
                <w:rStyle w:val="Hyperlink"/>
                <w:noProof/>
              </w:rPr>
              <w:t>1.2.1. Cấu trúc dữ liệu 32-bit</w:t>
            </w:r>
            <w:r>
              <w:rPr>
                <w:noProof/>
                <w:webHidden/>
              </w:rPr>
              <w:tab/>
            </w:r>
            <w:r>
              <w:rPr>
                <w:noProof/>
                <w:webHidden/>
              </w:rPr>
              <w:fldChar w:fldCharType="begin"/>
            </w:r>
            <w:r>
              <w:rPr>
                <w:noProof/>
                <w:webHidden/>
              </w:rPr>
              <w:instrText xml:space="preserve"> PAGEREF _Toc218548059 \h </w:instrText>
            </w:r>
            <w:r>
              <w:rPr>
                <w:noProof/>
                <w:webHidden/>
              </w:rPr>
            </w:r>
            <w:r>
              <w:rPr>
                <w:noProof/>
                <w:webHidden/>
              </w:rPr>
              <w:fldChar w:fldCharType="separate"/>
            </w:r>
            <w:r w:rsidR="006B0D62">
              <w:rPr>
                <w:noProof/>
                <w:webHidden/>
              </w:rPr>
              <w:t>6</w:t>
            </w:r>
            <w:r>
              <w:rPr>
                <w:noProof/>
                <w:webHidden/>
              </w:rPr>
              <w:fldChar w:fldCharType="end"/>
            </w:r>
          </w:hyperlink>
        </w:p>
        <w:p w14:paraId="2F722D7C" w14:textId="74916C5E" w:rsidR="008C4ED0" w:rsidRDefault="008C4ED0">
          <w:pPr>
            <w:pStyle w:val="TOC3"/>
            <w:tabs>
              <w:tab w:val="right" w:leader="dot" w:pos="9204"/>
            </w:tabs>
            <w:rPr>
              <w:rFonts w:asciiTheme="minorHAnsi" w:eastAsiaTheme="minorEastAsia" w:hAnsiTheme="minorHAnsi" w:cstheme="minorBidi"/>
              <w:bCs w:val="0"/>
              <w:noProof/>
              <w:kern w:val="2"/>
              <w:lang w:eastAsia="zh-CN"/>
              <w14:ligatures w14:val="standardContextual"/>
            </w:rPr>
          </w:pPr>
          <w:hyperlink w:anchor="_Toc218548060" w:history="1">
            <w:r w:rsidRPr="00377CE4">
              <w:rPr>
                <w:rStyle w:val="Hyperlink"/>
                <w:noProof/>
              </w:rPr>
              <w:t>1.2.2. Lý do lựa chọn Floating Point thay vì Fixed Point</w:t>
            </w:r>
            <w:r>
              <w:rPr>
                <w:noProof/>
                <w:webHidden/>
              </w:rPr>
              <w:tab/>
            </w:r>
            <w:r>
              <w:rPr>
                <w:noProof/>
                <w:webHidden/>
              </w:rPr>
              <w:fldChar w:fldCharType="begin"/>
            </w:r>
            <w:r>
              <w:rPr>
                <w:noProof/>
                <w:webHidden/>
              </w:rPr>
              <w:instrText xml:space="preserve"> PAGEREF _Toc218548060 \h </w:instrText>
            </w:r>
            <w:r>
              <w:rPr>
                <w:noProof/>
                <w:webHidden/>
              </w:rPr>
            </w:r>
            <w:r>
              <w:rPr>
                <w:noProof/>
                <w:webHidden/>
              </w:rPr>
              <w:fldChar w:fldCharType="separate"/>
            </w:r>
            <w:r w:rsidR="006B0D62">
              <w:rPr>
                <w:noProof/>
                <w:webHidden/>
              </w:rPr>
              <w:t>6</w:t>
            </w:r>
            <w:r>
              <w:rPr>
                <w:noProof/>
                <w:webHidden/>
              </w:rPr>
              <w:fldChar w:fldCharType="end"/>
            </w:r>
          </w:hyperlink>
        </w:p>
        <w:p w14:paraId="4A47AAE3" w14:textId="7121CCCD" w:rsidR="008C4ED0" w:rsidRDefault="008C4ED0">
          <w:pPr>
            <w:pStyle w:val="TOC2"/>
            <w:rPr>
              <w:rFonts w:asciiTheme="minorHAnsi" w:eastAsiaTheme="minorEastAsia" w:hAnsiTheme="minorHAnsi" w:cstheme="minorBidi"/>
              <w:b w:val="0"/>
              <w:kern w:val="2"/>
              <w:lang w:eastAsia="zh-CN"/>
              <w14:ligatures w14:val="standardContextual"/>
            </w:rPr>
          </w:pPr>
          <w:hyperlink w:anchor="_Toc218548061" w:history="1">
            <w:r w:rsidRPr="00377CE4">
              <w:rPr>
                <w:rStyle w:val="Hyperlink"/>
                <w:bCs/>
              </w:rPr>
              <w:t>1.</w:t>
            </w:r>
            <w:r w:rsidRPr="00377CE4">
              <w:rPr>
                <w:rStyle w:val="Hyperlink"/>
              </w:rPr>
              <w:t>3</w:t>
            </w:r>
            <w:r w:rsidRPr="00377CE4">
              <w:rPr>
                <w:rStyle w:val="Hyperlink"/>
                <w:bCs/>
              </w:rPr>
              <w:t>.</w:t>
            </w:r>
            <w:r w:rsidRPr="00377CE4">
              <w:rPr>
                <w:rStyle w:val="Hyperlink"/>
              </w:rPr>
              <w:t xml:space="preserve"> Áp dụng vào tính toán một vector</w:t>
            </w:r>
            <w:r>
              <w:rPr>
                <w:webHidden/>
              </w:rPr>
              <w:tab/>
            </w:r>
            <w:r>
              <w:rPr>
                <w:webHidden/>
              </w:rPr>
              <w:fldChar w:fldCharType="begin"/>
            </w:r>
            <w:r>
              <w:rPr>
                <w:webHidden/>
              </w:rPr>
              <w:instrText xml:space="preserve"> PAGEREF _Toc218548061 \h </w:instrText>
            </w:r>
            <w:r>
              <w:rPr>
                <w:webHidden/>
              </w:rPr>
            </w:r>
            <w:r>
              <w:rPr>
                <w:webHidden/>
              </w:rPr>
              <w:fldChar w:fldCharType="separate"/>
            </w:r>
            <w:r w:rsidR="006B0D62">
              <w:rPr>
                <w:webHidden/>
              </w:rPr>
              <w:t>6</w:t>
            </w:r>
            <w:r>
              <w:rPr>
                <w:webHidden/>
              </w:rPr>
              <w:fldChar w:fldCharType="end"/>
            </w:r>
          </w:hyperlink>
        </w:p>
        <w:p w14:paraId="3A73B330" w14:textId="6FA0C37F" w:rsidR="008C4ED0" w:rsidRDefault="008C4ED0">
          <w:pPr>
            <w:pStyle w:val="TOC1"/>
            <w:rPr>
              <w:rFonts w:asciiTheme="minorHAnsi" w:eastAsiaTheme="minorEastAsia" w:hAnsiTheme="minorHAnsi" w:cstheme="minorBidi"/>
              <w:b w:val="0"/>
              <w:kern w:val="2"/>
              <w:lang w:eastAsia="zh-CN"/>
              <w14:ligatures w14:val="standardContextual"/>
            </w:rPr>
          </w:pPr>
          <w:hyperlink w:anchor="_Toc218548062" w:history="1">
            <w:r w:rsidRPr="00377CE4">
              <w:rPr>
                <w:rStyle w:val="Hyperlink"/>
              </w:rPr>
              <w:t>CHƯƠNG 2: THIẾT KẾ KIẾN TRÚC HỆ THỐNG</w:t>
            </w:r>
            <w:r>
              <w:rPr>
                <w:webHidden/>
              </w:rPr>
              <w:tab/>
            </w:r>
            <w:r>
              <w:rPr>
                <w:webHidden/>
              </w:rPr>
              <w:fldChar w:fldCharType="begin"/>
            </w:r>
            <w:r>
              <w:rPr>
                <w:webHidden/>
              </w:rPr>
              <w:instrText xml:space="preserve"> PAGEREF _Toc218548062 \h </w:instrText>
            </w:r>
            <w:r>
              <w:rPr>
                <w:webHidden/>
              </w:rPr>
            </w:r>
            <w:r>
              <w:rPr>
                <w:webHidden/>
              </w:rPr>
              <w:fldChar w:fldCharType="separate"/>
            </w:r>
            <w:r w:rsidR="006B0D62">
              <w:rPr>
                <w:webHidden/>
              </w:rPr>
              <w:t>9</w:t>
            </w:r>
            <w:r>
              <w:rPr>
                <w:webHidden/>
              </w:rPr>
              <w:fldChar w:fldCharType="end"/>
            </w:r>
          </w:hyperlink>
        </w:p>
        <w:p w14:paraId="03AE016C" w14:textId="058DA76D" w:rsidR="008C4ED0" w:rsidRDefault="008C4ED0">
          <w:pPr>
            <w:pStyle w:val="TOC2"/>
            <w:rPr>
              <w:rFonts w:asciiTheme="minorHAnsi" w:eastAsiaTheme="minorEastAsia" w:hAnsiTheme="minorHAnsi" w:cstheme="minorBidi"/>
              <w:b w:val="0"/>
              <w:kern w:val="2"/>
              <w:lang w:eastAsia="zh-CN"/>
              <w14:ligatures w14:val="standardContextual"/>
            </w:rPr>
          </w:pPr>
          <w:hyperlink w:anchor="_Toc218548063" w:history="1">
            <w:r w:rsidRPr="00377CE4">
              <w:rPr>
                <w:rStyle w:val="Hyperlink"/>
              </w:rPr>
              <w:t>2.1. Khối module top</w:t>
            </w:r>
            <w:r>
              <w:rPr>
                <w:webHidden/>
              </w:rPr>
              <w:tab/>
            </w:r>
            <w:r>
              <w:rPr>
                <w:webHidden/>
              </w:rPr>
              <w:fldChar w:fldCharType="begin"/>
            </w:r>
            <w:r>
              <w:rPr>
                <w:webHidden/>
              </w:rPr>
              <w:instrText xml:space="preserve"> PAGEREF _Toc218548063 \h </w:instrText>
            </w:r>
            <w:r>
              <w:rPr>
                <w:webHidden/>
              </w:rPr>
            </w:r>
            <w:r>
              <w:rPr>
                <w:webHidden/>
              </w:rPr>
              <w:fldChar w:fldCharType="separate"/>
            </w:r>
            <w:r w:rsidR="006B0D62">
              <w:rPr>
                <w:webHidden/>
              </w:rPr>
              <w:t>9</w:t>
            </w:r>
            <w:r>
              <w:rPr>
                <w:webHidden/>
              </w:rPr>
              <w:fldChar w:fldCharType="end"/>
            </w:r>
          </w:hyperlink>
        </w:p>
        <w:p w14:paraId="45793C90" w14:textId="4FC813CE" w:rsidR="008C4ED0" w:rsidRDefault="008C4ED0">
          <w:pPr>
            <w:pStyle w:val="TOC2"/>
            <w:rPr>
              <w:rFonts w:asciiTheme="minorHAnsi" w:eastAsiaTheme="minorEastAsia" w:hAnsiTheme="minorHAnsi" w:cstheme="minorBidi"/>
              <w:b w:val="0"/>
              <w:kern w:val="2"/>
              <w:lang w:eastAsia="zh-CN"/>
              <w14:ligatures w14:val="standardContextual"/>
            </w:rPr>
          </w:pPr>
          <w:hyperlink w:anchor="_Toc218548064" w:history="1">
            <w:r w:rsidRPr="00377CE4">
              <w:rPr>
                <w:rStyle w:val="Hyperlink"/>
              </w:rPr>
              <w:t>2.2. Khối điều khiển trung tâm fft_control</w:t>
            </w:r>
            <w:r>
              <w:rPr>
                <w:webHidden/>
              </w:rPr>
              <w:tab/>
            </w:r>
            <w:r>
              <w:rPr>
                <w:webHidden/>
              </w:rPr>
              <w:fldChar w:fldCharType="begin"/>
            </w:r>
            <w:r>
              <w:rPr>
                <w:webHidden/>
              </w:rPr>
              <w:instrText xml:space="preserve"> PAGEREF _Toc218548064 \h </w:instrText>
            </w:r>
            <w:r>
              <w:rPr>
                <w:webHidden/>
              </w:rPr>
            </w:r>
            <w:r>
              <w:rPr>
                <w:webHidden/>
              </w:rPr>
              <w:fldChar w:fldCharType="separate"/>
            </w:r>
            <w:r w:rsidR="006B0D62">
              <w:rPr>
                <w:webHidden/>
              </w:rPr>
              <w:t>9</w:t>
            </w:r>
            <w:r>
              <w:rPr>
                <w:webHidden/>
              </w:rPr>
              <w:fldChar w:fldCharType="end"/>
            </w:r>
          </w:hyperlink>
        </w:p>
        <w:p w14:paraId="57154038" w14:textId="7D0971F1" w:rsidR="008C4ED0" w:rsidRDefault="008C4ED0">
          <w:pPr>
            <w:pStyle w:val="TOC2"/>
            <w:rPr>
              <w:rFonts w:asciiTheme="minorHAnsi" w:eastAsiaTheme="minorEastAsia" w:hAnsiTheme="minorHAnsi" w:cstheme="minorBidi"/>
              <w:b w:val="0"/>
              <w:kern w:val="2"/>
              <w:lang w:eastAsia="zh-CN"/>
              <w14:ligatures w14:val="standardContextual"/>
            </w:rPr>
          </w:pPr>
          <w:hyperlink w:anchor="_Toc218548065" w:history="1">
            <w:r w:rsidRPr="00377CE4">
              <w:rPr>
                <w:rStyle w:val="Hyperlink"/>
                <w:rFonts w:eastAsia="SimSun"/>
              </w:rPr>
              <w:t>2.3. Khối idx_gen_8pt:</w:t>
            </w:r>
            <w:r>
              <w:rPr>
                <w:webHidden/>
              </w:rPr>
              <w:tab/>
            </w:r>
            <w:r>
              <w:rPr>
                <w:webHidden/>
              </w:rPr>
              <w:fldChar w:fldCharType="begin"/>
            </w:r>
            <w:r>
              <w:rPr>
                <w:webHidden/>
              </w:rPr>
              <w:instrText xml:space="preserve"> PAGEREF _Toc218548065 \h </w:instrText>
            </w:r>
            <w:r>
              <w:rPr>
                <w:webHidden/>
              </w:rPr>
            </w:r>
            <w:r>
              <w:rPr>
                <w:webHidden/>
              </w:rPr>
              <w:fldChar w:fldCharType="separate"/>
            </w:r>
            <w:r w:rsidR="006B0D62">
              <w:rPr>
                <w:webHidden/>
              </w:rPr>
              <w:t>11</w:t>
            </w:r>
            <w:r>
              <w:rPr>
                <w:webHidden/>
              </w:rPr>
              <w:fldChar w:fldCharType="end"/>
            </w:r>
          </w:hyperlink>
        </w:p>
        <w:p w14:paraId="654D915D" w14:textId="3806B861" w:rsidR="008C4ED0" w:rsidRDefault="008C4ED0">
          <w:pPr>
            <w:pStyle w:val="TOC2"/>
            <w:rPr>
              <w:rFonts w:asciiTheme="minorHAnsi" w:eastAsiaTheme="minorEastAsia" w:hAnsiTheme="minorHAnsi" w:cstheme="minorBidi"/>
              <w:b w:val="0"/>
              <w:kern w:val="2"/>
              <w:lang w:eastAsia="zh-CN"/>
              <w14:ligatures w14:val="standardContextual"/>
            </w:rPr>
          </w:pPr>
          <w:hyperlink w:anchor="_Toc218548066" w:history="1">
            <w:r w:rsidRPr="00377CE4">
              <w:rPr>
                <w:rStyle w:val="Hyperlink"/>
                <w:rFonts w:eastAsia="SimSun"/>
              </w:rPr>
              <w:t>2.4. Khối buf_bank:</w:t>
            </w:r>
            <w:r>
              <w:rPr>
                <w:webHidden/>
              </w:rPr>
              <w:tab/>
            </w:r>
            <w:r>
              <w:rPr>
                <w:webHidden/>
              </w:rPr>
              <w:fldChar w:fldCharType="begin"/>
            </w:r>
            <w:r>
              <w:rPr>
                <w:webHidden/>
              </w:rPr>
              <w:instrText xml:space="preserve"> PAGEREF _Toc218548066 \h </w:instrText>
            </w:r>
            <w:r>
              <w:rPr>
                <w:webHidden/>
              </w:rPr>
            </w:r>
            <w:r>
              <w:rPr>
                <w:webHidden/>
              </w:rPr>
              <w:fldChar w:fldCharType="separate"/>
            </w:r>
            <w:r w:rsidR="006B0D62">
              <w:rPr>
                <w:webHidden/>
              </w:rPr>
              <w:t>12</w:t>
            </w:r>
            <w:r>
              <w:rPr>
                <w:webHidden/>
              </w:rPr>
              <w:fldChar w:fldCharType="end"/>
            </w:r>
          </w:hyperlink>
        </w:p>
        <w:p w14:paraId="6BCE81A3" w14:textId="3DD956B3" w:rsidR="008C4ED0" w:rsidRDefault="008C4ED0">
          <w:pPr>
            <w:pStyle w:val="TOC2"/>
            <w:rPr>
              <w:rFonts w:asciiTheme="minorHAnsi" w:eastAsiaTheme="minorEastAsia" w:hAnsiTheme="minorHAnsi" w:cstheme="minorBidi"/>
              <w:b w:val="0"/>
              <w:kern w:val="2"/>
              <w:lang w:eastAsia="zh-CN"/>
              <w14:ligatures w14:val="standardContextual"/>
            </w:rPr>
          </w:pPr>
          <w:hyperlink w:anchor="_Toc218548067" w:history="1">
            <w:r w:rsidRPr="00377CE4">
              <w:rPr>
                <w:rStyle w:val="Hyperlink"/>
                <w:rFonts w:eastAsia="SimSun"/>
              </w:rPr>
              <w:t>2.5. Khối tính toán bướm (bf_compute):</w:t>
            </w:r>
            <w:r>
              <w:rPr>
                <w:webHidden/>
              </w:rPr>
              <w:tab/>
            </w:r>
            <w:r>
              <w:rPr>
                <w:webHidden/>
              </w:rPr>
              <w:fldChar w:fldCharType="begin"/>
            </w:r>
            <w:r>
              <w:rPr>
                <w:webHidden/>
              </w:rPr>
              <w:instrText xml:space="preserve"> PAGEREF _Toc218548067 \h </w:instrText>
            </w:r>
            <w:r>
              <w:rPr>
                <w:webHidden/>
              </w:rPr>
            </w:r>
            <w:r>
              <w:rPr>
                <w:webHidden/>
              </w:rPr>
              <w:fldChar w:fldCharType="separate"/>
            </w:r>
            <w:r w:rsidR="006B0D62">
              <w:rPr>
                <w:webHidden/>
              </w:rPr>
              <w:t>13</w:t>
            </w:r>
            <w:r>
              <w:rPr>
                <w:webHidden/>
              </w:rPr>
              <w:fldChar w:fldCharType="end"/>
            </w:r>
          </w:hyperlink>
        </w:p>
        <w:p w14:paraId="6C5036C9" w14:textId="09AC9F0D" w:rsidR="008C4ED0" w:rsidRDefault="008C4ED0">
          <w:pPr>
            <w:pStyle w:val="TOC2"/>
            <w:rPr>
              <w:rFonts w:asciiTheme="minorHAnsi" w:eastAsiaTheme="minorEastAsia" w:hAnsiTheme="minorHAnsi" w:cstheme="minorBidi"/>
              <w:b w:val="0"/>
              <w:kern w:val="2"/>
              <w:lang w:eastAsia="zh-CN"/>
              <w14:ligatures w14:val="standardContextual"/>
            </w:rPr>
          </w:pPr>
          <w:hyperlink w:anchor="_Toc218548068" w:history="1">
            <w:r w:rsidRPr="00377CE4">
              <w:rPr>
                <w:rStyle w:val="Hyperlink"/>
                <w:rFonts w:eastAsia="SimSun"/>
              </w:rPr>
              <w:t>2.6. Bộ nhân phức (complex_mult_pipe):</w:t>
            </w:r>
            <w:r>
              <w:rPr>
                <w:webHidden/>
              </w:rPr>
              <w:tab/>
            </w:r>
            <w:r>
              <w:rPr>
                <w:webHidden/>
              </w:rPr>
              <w:fldChar w:fldCharType="begin"/>
            </w:r>
            <w:r>
              <w:rPr>
                <w:webHidden/>
              </w:rPr>
              <w:instrText xml:space="preserve"> PAGEREF _Toc218548068 \h </w:instrText>
            </w:r>
            <w:r>
              <w:rPr>
                <w:webHidden/>
              </w:rPr>
            </w:r>
            <w:r>
              <w:rPr>
                <w:webHidden/>
              </w:rPr>
              <w:fldChar w:fldCharType="separate"/>
            </w:r>
            <w:r w:rsidR="006B0D62">
              <w:rPr>
                <w:webHidden/>
              </w:rPr>
              <w:t>15</w:t>
            </w:r>
            <w:r>
              <w:rPr>
                <w:webHidden/>
              </w:rPr>
              <w:fldChar w:fldCharType="end"/>
            </w:r>
          </w:hyperlink>
        </w:p>
        <w:p w14:paraId="5C529E80" w14:textId="4483F764" w:rsidR="008C4ED0" w:rsidRDefault="008C4ED0">
          <w:pPr>
            <w:pStyle w:val="TOC2"/>
            <w:rPr>
              <w:rFonts w:asciiTheme="minorHAnsi" w:eastAsiaTheme="minorEastAsia" w:hAnsiTheme="minorHAnsi" w:cstheme="minorBidi"/>
              <w:b w:val="0"/>
              <w:kern w:val="2"/>
              <w:lang w:eastAsia="zh-CN"/>
              <w14:ligatures w14:val="standardContextual"/>
            </w:rPr>
          </w:pPr>
          <w:hyperlink w:anchor="_Toc218548069" w:history="1">
            <w:r w:rsidRPr="00377CE4">
              <w:rPr>
                <w:rStyle w:val="Hyperlink"/>
              </w:rPr>
              <w:t>2.7. Bộ delay:</w:t>
            </w:r>
            <w:r>
              <w:rPr>
                <w:webHidden/>
              </w:rPr>
              <w:tab/>
            </w:r>
            <w:r>
              <w:rPr>
                <w:webHidden/>
              </w:rPr>
              <w:fldChar w:fldCharType="begin"/>
            </w:r>
            <w:r>
              <w:rPr>
                <w:webHidden/>
              </w:rPr>
              <w:instrText xml:space="preserve"> PAGEREF _Toc218548069 \h </w:instrText>
            </w:r>
            <w:r>
              <w:rPr>
                <w:webHidden/>
              </w:rPr>
            </w:r>
            <w:r>
              <w:rPr>
                <w:webHidden/>
              </w:rPr>
              <w:fldChar w:fldCharType="separate"/>
            </w:r>
            <w:r w:rsidR="006B0D62">
              <w:rPr>
                <w:webHidden/>
              </w:rPr>
              <w:t>17</w:t>
            </w:r>
            <w:r>
              <w:rPr>
                <w:webHidden/>
              </w:rPr>
              <w:fldChar w:fldCharType="end"/>
            </w:r>
          </w:hyperlink>
        </w:p>
        <w:p w14:paraId="68977A7A" w14:textId="1A41D565" w:rsidR="008C4ED0" w:rsidRDefault="008C4ED0">
          <w:pPr>
            <w:pStyle w:val="TOC2"/>
            <w:rPr>
              <w:rFonts w:asciiTheme="minorHAnsi" w:eastAsiaTheme="minorEastAsia" w:hAnsiTheme="minorHAnsi" w:cstheme="minorBidi"/>
              <w:b w:val="0"/>
              <w:kern w:val="2"/>
              <w:lang w:eastAsia="zh-CN"/>
              <w14:ligatures w14:val="standardContextual"/>
            </w:rPr>
          </w:pPr>
          <w:hyperlink w:anchor="_Toc218548070" w:history="1">
            <w:r w:rsidRPr="00377CE4">
              <w:rPr>
                <w:rStyle w:val="Hyperlink"/>
                <w:rFonts w:eastAsia="sans-serif"/>
              </w:rPr>
              <w:t>2.8. Khối chốt dữ liệu đầu vào (bf_input_latch):</w:t>
            </w:r>
            <w:r>
              <w:rPr>
                <w:webHidden/>
              </w:rPr>
              <w:tab/>
            </w:r>
            <w:r>
              <w:rPr>
                <w:webHidden/>
              </w:rPr>
              <w:fldChar w:fldCharType="begin"/>
            </w:r>
            <w:r>
              <w:rPr>
                <w:webHidden/>
              </w:rPr>
              <w:instrText xml:space="preserve"> PAGEREF _Toc218548070 \h </w:instrText>
            </w:r>
            <w:r>
              <w:rPr>
                <w:webHidden/>
              </w:rPr>
            </w:r>
            <w:r>
              <w:rPr>
                <w:webHidden/>
              </w:rPr>
              <w:fldChar w:fldCharType="separate"/>
            </w:r>
            <w:r w:rsidR="006B0D62">
              <w:rPr>
                <w:webHidden/>
              </w:rPr>
              <w:t>18</w:t>
            </w:r>
            <w:r>
              <w:rPr>
                <w:webHidden/>
              </w:rPr>
              <w:fldChar w:fldCharType="end"/>
            </w:r>
          </w:hyperlink>
        </w:p>
        <w:p w14:paraId="16427C54" w14:textId="3C99D39E" w:rsidR="008C4ED0" w:rsidRDefault="008C4ED0">
          <w:pPr>
            <w:pStyle w:val="TOC2"/>
            <w:rPr>
              <w:rFonts w:asciiTheme="minorHAnsi" w:eastAsiaTheme="minorEastAsia" w:hAnsiTheme="minorHAnsi" w:cstheme="minorBidi"/>
              <w:b w:val="0"/>
              <w:kern w:val="2"/>
              <w:lang w:eastAsia="zh-CN"/>
              <w14:ligatures w14:val="standardContextual"/>
            </w:rPr>
          </w:pPr>
          <w:hyperlink w:anchor="_Toc218548071" w:history="1">
            <w:r w:rsidRPr="00377CE4">
              <w:rPr>
                <w:rStyle w:val="Hyperlink"/>
                <w:rFonts w:eastAsia="sans-serif"/>
              </w:rPr>
              <w:t>2.9.  Khối bf_top_single:</w:t>
            </w:r>
            <w:r>
              <w:rPr>
                <w:webHidden/>
              </w:rPr>
              <w:tab/>
            </w:r>
            <w:r>
              <w:rPr>
                <w:webHidden/>
              </w:rPr>
              <w:fldChar w:fldCharType="begin"/>
            </w:r>
            <w:r>
              <w:rPr>
                <w:webHidden/>
              </w:rPr>
              <w:instrText xml:space="preserve"> PAGEREF _Toc218548071 \h </w:instrText>
            </w:r>
            <w:r>
              <w:rPr>
                <w:webHidden/>
              </w:rPr>
            </w:r>
            <w:r>
              <w:rPr>
                <w:webHidden/>
              </w:rPr>
              <w:fldChar w:fldCharType="separate"/>
            </w:r>
            <w:r w:rsidR="006B0D62">
              <w:rPr>
                <w:webHidden/>
              </w:rPr>
              <w:t>20</w:t>
            </w:r>
            <w:r>
              <w:rPr>
                <w:webHidden/>
              </w:rPr>
              <w:fldChar w:fldCharType="end"/>
            </w:r>
          </w:hyperlink>
        </w:p>
        <w:p w14:paraId="0FA86C79" w14:textId="734C4A5A" w:rsidR="008C4ED0" w:rsidRDefault="008C4ED0">
          <w:pPr>
            <w:pStyle w:val="TOC2"/>
            <w:rPr>
              <w:rFonts w:asciiTheme="minorHAnsi" w:eastAsiaTheme="minorEastAsia" w:hAnsiTheme="minorHAnsi" w:cstheme="minorBidi"/>
              <w:b w:val="0"/>
              <w:kern w:val="2"/>
              <w:lang w:eastAsia="zh-CN"/>
              <w14:ligatures w14:val="standardContextual"/>
            </w:rPr>
          </w:pPr>
          <w:hyperlink w:anchor="_Toc218548072" w:history="1">
            <w:r w:rsidRPr="00377CE4">
              <w:rPr>
                <w:rStyle w:val="Hyperlink"/>
                <w:rFonts w:eastAsia="SimSun"/>
              </w:rPr>
              <w:t>2.10. Khối hệ số quay (rom_twiddle):</w:t>
            </w:r>
            <w:r>
              <w:rPr>
                <w:webHidden/>
              </w:rPr>
              <w:tab/>
            </w:r>
            <w:r>
              <w:rPr>
                <w:webHidden/>
              </w:rPr>
              <w:fldChar w:fldCharType="begin"/>
            </w:r>
            <w:r>
              <w:rPr>
                <w:webHidden/>
              </w:rPr>
              <w:instrText xml:space="preserve"> PAGEREF _Toc218548072 \h </w:instrText>
            </w:r>
            <w:r>
              <w:rPr>
                <w:webHidden/>
              </w:rPr>
            </w:r>
            <w:r>
              <w:rPr>
                <w:webHidden/>
              </w:rPr>
              <w:fldChar w:fldCharType="separate"/>
            </w:r>
            <w:r w:rsidR="006B0D62">
              <w:rPr>
                <w:webHidden/>
              </w:rPr>
              <w:t>20</w:t>
            </w:r>
            <w:r>
              <w:rPr>
                <w:webHidden/>
              </w:rPr>
              <w:fldChar w:fldCharType="end"/>
            </w:r>
          </w:hyperlink>
        </w:p>
        <w:p w14:paraId="4B561C26" w14:textId="6DF89AC1" w:rsidR="008C4ED0" w:rsidRDefault="008C4ED0">
          <w:pPr>
            <w:pStyle w:val="TOC1"/>
            <w:rPr>
              <w:rFonts w:asciiTheme="minorHAnsi" w:eastAsiaTheme="minorEastAsia" w:hAnsiTheme="minorHAnsi" w:cstheme="minorBidi"/>
              <w:b w:val="0"/>
              <w:kern w:val="2"/>
              <w:lang w:eastAsia="zh-CN"/>
              <w14:ligatures w14:val="standardContextual"/>
            </w:rPr>
          </w:pPr>
          <w:hyperlink w:anchor="_Toc218548073" w:history="1">
            <w:r w:rsidRPr="00377CE4">
              <w:rPr>
                <w:rStyle w:val="Hyperlink"/>
              </w:rPr>
              <w:t>CHƯƠNG 3: KIỂM CHỨNG VÀ MÔ PHỎNG</w:t>
            </w:r>
            <w:r>
              <w:rPr>
                <w:webHidden/>
              </w:rPr>
              <w:tab/>
            </w:r>
            <w:r>
              <w:rPr>
                <w:webHidden/>
              </w:rPr>
              <w:fldChar w:fldCharType="begin"/>
            </w:r>
            <w:r>
              <w:rPr>
                <w:webHidden/>
              </w:rPr>
              <w:instrText xml:space="preserve"> PAGEREF _Toc218548073 \h </w:instrText>
            </w:r>
            <w:r>
              <w:rPr>
                <w:webHidden/>
              </w:rPr>
            </w:r>
            <w:r>
              <w:rPr>
                <w:webHidden/>
              </w:rPr>
              <w:fldChar w:fldCharType="separate"/>
            </w:r>
            <w:r w:rsidR="006B0D62">
              <w:rPr>
                <w:webHidden/>
              </w:rPr>
              <w:t>21</w:t>
            </w:r>
            <w:r>
              <w:rPr>
                <w:webHidden/>
              </w:rPr>
              <w:fldChar w:fldCharType="end"/>
            </w:r>
          </w:hyperlink>
        </w:p>
        <w:p w14:paraId="4182AE81" w14:textId="7602EC00" w:rsidR="008C4ED0" w:rsidRDefault="008C4ED0">
          <w:pPr>
            <w:pStyle w:val="TOC2"/>
            <w:rPr>
              <w:rFonts w:asciiTheme="minorHAnsi" w:eastAsiaTheme="minorEastAsia" w:hAnsiTheme="minorHAnsi" w:cstheme="minorBidi"/>
              <w:b w:val="0"/>
              <w:kern w:val="2"/>
              <w:lang w:eastAsia="zh-CN"/>
              <w14:ligatures w14:val="standardContextual"/>
            </w:rPr>
          </w:pPr>
          <w:hyperlink w:anchor="_Toc218548074" w:history="1">
            <w:r w:rsidRPr="00377CE4">
              <w:rPr>
                <w:rStyle w:val="Hyperlink"/>
              </w:rPr>
              <w:t>3.1. Môi trường kiểm tra</w:t>
            </w:r>
            <w:r>
              <w:rPr>
                <w:webHidden/>
              </w:rPr>
              <w:tab/>
            </w:r>
            <w:r>
              <w:rPr>
                <w:webHidden/>
              </w:rPr>
              <w:fldChar w:fldCharType="begin"/>
            </w:r>
            <w:r>
              <w:rPr>
                <w:webHidden/>
              </w:rPr>
              <w:instrText xml:space="preserve"> PAGEREF _Toc218548074 \h </w:instrText>
            </w:r>
            <w:r>
              <w:rPr>
                <w:webHidden/>
              </w:rPr>
            </w:r>
            <w:r>
              <w:rPr>
                <w:webHidden/>
              </w:rPr>
              <w:fldChar w:fldCharType="separate"/>
            </w:r>
            <w:r w:rsidR="006B0D62">
              <w:rPr>
                <w:webHidden/>
              </w:rPr>
              <w:t>21</w:t>
            </w:r>
            <w:r>
              <w:rPr>
                <w:webHidden/>
              </w:rPr>
              <w:fldChar w:fldCharType="end"/>
            </w:r>
          </w:hyperlink>
        </w:p>
        <w:p w14:paraId="4D6D5664" w14:textId="407A7277" w:rsidR="008C4ED0" w:rsidRDefault="008C4ED0">
          <w:pPr>
            <w:pStyle w:val="TOC3"/>
            <w:tabs>
              <w:tab w:val="right" w:leader="dot" w:pos="9204"/>
            </w:tabs>
            <w:rPr>
              <w:rFonts w:asciiTheme="minorHAnsi" w:eastAsiaTheme="minorEastAsia" w:hAnsiTheme="minorHAnsi" w:cstheme="minorBidi"/>
              <w:bCs w:val="0"/>
              <w:noProof/>
              <w:kern w:val="2"/>
              <w:lang w:eastAsia="zh-CN"/>
              <w14:ligatures w14:val="standardContextual"/>
            </w:rPr>
          </w:pPr>
          <w:hyperlink w:anchor="_Toc218548075" w:history="1">
            <w:r w:rsidRPr="00377CE4">
              <w:rPr>
                <w:rStyle w:val="Hyperlink"/>
                <w:noProof/>
              </w:rPr>
              <w:t>3.1.1. Bộ tạo mẫu ngẫu nhiên và Driver (Stimulus Generator)</w:t>
            </w:r>
            <w:r>
              <w:rPr>
                <w:noProof/>
                <w:webHidden/>
              </w:rPr>
              <w:tab/>
            </w:r>
            <w:r>
              <w:rPr>
                <w:noProof/>
                <w:webHidden/>
              </w:rPr>
              <w:fldChar w:fldCharType="begin"/>
            </w:r>
            <w:r>
              <w:rPr>
                <w:noProof/>
                <w:webHidden/>
              </w:rPr>
              <w:instrText xml:space="preserve"> PAGEREF _Toc218548075 \h </w:instrText>
            </w:r>
            <w:r>
              <w:rPr>
                <w:noProof/>
                <w:webHidden/>
              </w:rPr>
            </w:r>
            <w:r>
              <w:rPr>
                <w:noProof/>
                <w:webHidden/>
              </w:rPr>
              <w:fldChar w:fldCharType="separate"/>
            </w:r>
            <w:r w:rsidR="006B0D62">
              <w:rPr>
                <w:noProof/>
                <w:webHidden/>
              </w:rPr>
              <w:t>21</w:t>
            </w:r>
            <w:r>
              <w:rPr>
                <w:noProof/>
                <w:webHidden/>
              </w:rPr>
              <w:fldChar w:fldCharType="end"/>
            </w:r>
          </w:hyperlink>
        </w:p>
        <w:p w14:paraId="769817C3" w14:textId="19682319" w:rsidR="008C4ED0" w:rsidRDefault="008C4ED0">
          <w:pPr>
            <w:pStyle w:val="TOC3"/>
            <w:tabs>
              <w:tab w:val="right" w:leader="dot" w:pos="9204"/>
            </w:tabs>
            <w:rPr>
              <w:rFonts w:asciiTheme="minorHAnsi" w:eastAsiaTheme="minorEastAsia" w:hAnsiTheme="minorHAnsi" w:cstheme="minorBidi"/>
              <w:bCs w:val="0"/>
              <w:noProof/>
              <w:kern w:val="2"/>
              <w:lang w:eastAsia="zh-CN"/>
              <w14:ligatures w14:val="standardContextual"/>
            </w:rPr>
          </w:pPr>
          <w:hyperlink w:anchor="_Toc218548076" w:history="1">
            <w:r w:rsidRPr="00377CE4">
              <w:rPr>
                <w:rStyle w:val="Hyperlink"/>
                <w:noProof/>
              </w:rPr>
              <w:t>3.1.2. Mô hình tham chiếu (Golden Model)</w:t>
            </w:r>
            <w:r>
              <w:rPr>
                <w:noProof/>
                <w:webHidden/>
              </w:rPr>
              <w:tab/>
            </w:r>
            <w:r>
              <w:rPr>
                <w:noProof/>
                <w:webHidden/>
              </w:rPr>
              <w:fldChar w:fldCharType="begin"/>
            </w:r>
            <w:r>
              <w:rPr>
                <w:noProof/>
                <w:webHidden/>
              </w:rPr>
              <w:instrText xml:space="preserve"> PAGEREF _Toc218548076 \h </w:instrText>
            </w:r>
            <w:r>
              <w:rPr>
                <w:noProof/>
                <w:webHidden/>
              </w:rPr>
            </w:r>
            <w:r>
              <w:rPr>
                <w:noProof/>
                <w:webHidden/>
              </w:rPr>
              <w:fldChar w:fldCharType="separate"/>
            </w:r>
            <w:r w:rsidR="006B0D62">
              <w:rPr>
                <w:noProof/>
                <w:webHidden/>
              </w:rPr>
              <w:t>21</w:t>
            </w:r>
            <w:r>
              <w:rPr>
                <w:noProof/>
                <w:webHidden/>
              </w:rPr>
              <w:fldChar w:fldCharType="end"/>
            </w:r>
          </w:hyperlink>
        </w:p>
        <w:p w14:paraId="43D48116" w14:textId="56315BA0" w:rsidR="008C4ED0" w:rsidRDefault="008C4ED0">
          <w:pPr>
            <w:pStyle w:val="TOC3"/>
            <w:tabs>
              <w:tab w:val="right" w:leader="dot" w:pos="9204"/>
            </w:tabs>
            <w:rPr>
              <w:rFonts w:asciiTheme="minorHAnsi" w:eastAsiaTheme="minorEastAsia" w:hAnsiTheme="minorHAnsi" w:cstheme="minorBidi"/>
              <w:bCs w:val="0"/>
              <w:noProof/>
              <w:kern w:val="2"/>
              <w:lang w:eastAsia="zh-CN"/>
              <w14:ligatures w14:val="standardContextual"/>
            </w:rPr>
          </w:pPr>
          <w:hyperlink w:anchor="_Toc218548077" w:history="1">
            <w:r w:rsidRPr="00377CE4">
              <w:rPr>
                <w:rStyle w:val="Hyperlink"/>
                <w:noProof/>
              </w:rPr>
              <w:t>3.1.3. Bộ giám sát và Kiểm tra sai số (Monitor &amp; Checker)</w:t>
            </w:r>
            <w:r>
              <w:rPr>
                <w:noProof/>
                <w:webHidden/>
              </w:rPr>
              <w:tab/>
            </w:r>
            <w:r>
              <w:rPr>
                <w:noProof/>
                <w:webHidden/>
              </w:rPr>
              <w:fldChar w:fldCharType="begin"/>
            </w:r>
            <w:r>
              <w:rPr>
                <w:noProof/>
                <w:webHidden/>
              </w:rPr>
              <w:instrText xml:space="preserve"> PAGEREF _Toc218548077 \h </w:instrText>
            </w:r>
            <w:r>
              <w:rPr>
                <w:noProof/>
                <w:webHidden/>
              </w:rPr>
            </w:r>
            <w:r>
              <w:rPr>
                <w:noProof/>
                <w:webHidden/>
              </w:rPr>
              <w:fldChar w:fldCharType="separate"/>
            </w:r>
            <w:r w:rsidR="006B0D62">
              <w:rPr>
                <w:noProof/>
                <w:webHidden/>
              </w:rPr>
              <w:t>22</w:t>
            </w:r>
            <w:r>
              <w:rPr>
                <w:noProof/>
                <w:webHidden/>
              </w:rPr>
              <w:fldChar w:fldCharType="end"/>
            </w:r>
          </w:hyperlink>
        </w:p>
        <w:p w14:paraId="4A68FC89" w14:textId="707513AB" w:rsidR="008C4ED0" w:rsidRDefault="008C4ED0">
          <w:pPr>
            <w:pStyle w:val="TOC3"/>
            <w:tabs>
              <w:tab w:val="right" w:leader="dot" w:pos="9204"/>
            </w:tabs>
            <w:rPr>
              <w:rFonts w:asciiTheme="minorHAnsi" w:eastAsiaTheme="minorEastAsia" w:hAnsiTheme="minorHAnsi" w:cstheme="minorBidi"/>
              <w:bCs w:val="0"/>
              <w:noProof/>
              <w:kern w:val="2"/>
              <w:lang w:eastAsia="zh-CN"/>
              <w14:ligatures w14:val="standardContextual"/>
            </w:rPr>
          </w:pPr>
          <w:hyperlink w:anchor="_Toc218548078" w:history="1">
            <w:r w:rsidRPr="00377CE4">
              <w:rPr>
                <w:rStyle w:val="Hyperlink"/>
                <w:noProof/>
              </w:rPr>
              <w:t>3.1.4. Kiểm tra thuộc tính (SystemVerilog Assertions - SVA)</w:t>
            </w:r>
            <w:r>
              <w:rPr>
                <w:noProof/>
                <w:webHidden/>
              </w:rPr>
              <w:tab/>
            </w:r>
            <w:r>
              <w:rPr>
                <w:noProof/>
                <w:webHidden/>
              </w:rPr>
              <w:fldChar w:fldCharType="begin"/>
            </w:r>
            <w:r>
              <w:rPr>
                <w:noProof/>
                <w:webHidden/>
              </w:rPr>
              <w:instrText xml:space="preserve"> PAGEREF _Toc218548078 \h </w:instrText>
            </w:r>
            <w:r>
              <w:rPr>
                <w:noProof/>
                <w:webHidden/>
              </w:rPr>
            </w:r>
            <w:r>
              <w:rPr>
                <w:noProof/>
                <w:webHidden/>
              </w:rPr>
              <w:fldChar w:fldCharType="separate"/>
            </w:r>
            <w:r w:rsidR="006B0D62">
              <w:rPr>
                <w:noProof/>
                <w:webHidden/>
              </w:rPr>
              <w:t>23</w:t>
            </w:r>
            <w:r>
              <w:rPr>
                <w:noProof/>
                <w:webHidden/>
              </w:rPr>
              <w:fldChar w:fldCharType="end"/>
            </w:r>
          </w:hyperlink>
        </w:p>
        <w:p w14:paraId="38AD01EA" w14:textId="19254BBC" w:rsidR="008C4ED0" w:rsidRDefault="008C4ED0">
          <w:pPr>
            <w:pStyle w:val="TOC2"/>
            <w:rPr>
              <w:rFonts w:asciiTheme="minorHAnsi" w:eastAsiaTheme="minorEastAsia" w:hAnsiTheme="minorHAnsi" w:cstheme="minorBidi"/>
              <w:b w:val="0"/>
              <w:kern w:val="2"/>
              <w:lang w:eastAsia="zh-CN"/>
              <w14:ligatures w14:val="standardContextual"/>
            </w:rPr>
          </w:pPr>
          <w:hyperlink w:anchor="_Toc218548079" w:history="1">
            <w:r w:rsidRPr="00377CE4">
              <w:rPr>
                <w:rStyle w:val="Hyperlink"/>
              </w:rPr>
              <w:t>3.2. Kiểm định bằng Assertion (Formal Verification)</w:t>
            </w:r>
            <w:r>
              <w:rPr>
                <w:webHidden/>
              </w:rPr>
              <w:tab/>
            </w:r>
            <w:r>
              <w:rPr>
                <w:webHidden/>
              </w:rPr>
              <w:fldChar w:fldCharType="begin"/>
            </w:r>
            <w:r>
              <w:rPr>
                <w:webHidden/>
              </w:rPr>
              <w:instrText xml:space="preserve"> PAGEREF _Toc218548079 \h </w:instrText>
            </w:r>
            <w:r>
              <w:rPr>
                <w:webHidden/>
              </w:rPr>
            </w:r>
            <w:r>
              <w:rPr>
                <w:webHidden/>
              </w:rPr>
              <w:fldChar w:fldCharType="separate"/>
            </w:r>
            <w:r w:rsidR="006B0D62">
              <w:rPr>
                <w:webHidden/>
              </w:rPr>
              <w:t>23</w:t>
            </w:r>
            <w:r>
              <w:rPr>
                <w:webHidden/>
              </w:rPr>
              <w:fldChar w:fldCharType="end"/>
            </w:r>
          </w:hyperlink>
        </w:p>
        <w:p w14:paraId="602F484B" w14:textId="4992D7C3" w:rsidR="008C4ED0" w:rsidRDefault="008C4ED0">
          <w:pPr>
            <w:pStyle w:val="TOC2"/>
            <w:rPr>
              <w:rFonts w:asciiTheme="minorHAnsi" w:eastAsiaTheme="minorEastAsia" w:hAnsiTheme="minorHAnsi" w:cstheme="minorBidi"/>
              <w:b w:val="0"/>
              <w:kern w:val="2"/>
              <w:lang w:eastAsia="zh-CN"/>
              <w14:ligatures w14:val="standardContextual"/>
            </w:rPr>
          </w:pPr>
          <w:hyperlink w:anchor="_Toc218548080" w:history="1">
            <w:r w:rsidRPr="00377CE4">
              <w:rPr>
                <w:rStyle w:val="Hyperlink"/>
              </w:rPr>
              <w:t>3.3. Kết quả mô phỏng</w:t>
            </w:r>
            <w:r>
              <w:rPr>
                <w:webHidden/>
              </w:rPr>
              <w:tab/>
            </w:r>
            <w:r>
              <w:rPr>
                <w:webHidden/>
              </w:rPr>
              <w:fldChar w:fldCharType="begin"/>
            </w:r>
            <w:r>
              <w:rPr>
                <w:webHidden/>
              </w:rPr>
              <w:instrText xml:space="preserve"> PAGEREF _Toc218548080 \h </w:instrText>
            </w:r>
            <w:r>
              <w:rPr>
                <w:webHidden/>
              </w:rPr>
            </w:r>
            <w:r>
              <w:rPr>
                <w:webHidden/>
              </w:rPr>
              <w:fldChar w:fldCharType="separate"/>
            </w:r>
            <w:r w:rsidR="006B0D62">
              <w:rPr>
                <w:webHidden/>
              </w:rPr>
              <w:t>25</w:t>
            </w:r>
            <w:r>
              <w:rPr>
                <w:webHidden/>
              </w:rPr>
              <w:fldChar w:fldCharType="end"/>
            </w:r>
          </w:hyperlink>
        </w:p>
        <w:p w14:paraId="10F560BB" w14:textId="4BABBA34" w:rsidR="008C4ED0" w:rsidRDefault="008C4ED0">
          <w:pPr>
            <w:pStyle w:val="TOC3"/>
            <w:tabs>
              <w:tab w:val="right" w:leader="dot" w:pos="9204"/>
            </w:tabs>
            <w:rPr>
              <w:rFonts w:asciiTheme="minorHAnsi" w:eastAsiaTheme="minorEastAsia" w:hAnsiTheme="minorHAnsi" w:cstheme="minorBidi"/>
              <w:bCs w:val="0"/>
              <w:noProof/>
              <w:kern w:val="2"/>
              <w:lang w:eastAsia="zh-CN"/>
              <w14:ligatures w14:val="standardContextual"/>
            </w:rPr>
          </w:pPr>
          <w:hyperlink w:anchor="_Toc218548081" w:history="1">
            <w:r w:rsidRPr="00377CE4">
              <w:rPr>
                <w:rStyle w:val="Hyperlink"/>
                <w:noProof/>
              </w:rPr>
              <w:t>3.3.1. Kết quả log pass</w:t>
            </w:r>
            <w:r>
              <w:rPr>
                <w:noProof/>
                <w:webHidden/>
              </w:rPr>
              <w:tab/>
            </w:r>
            <w:r>
              <w:rPr>
                <w:noProof/>
                <w:webHidden/>
              </w:rPr>
              <w:fldChar w:fldCharType="begin"/>
            </w:r>
            <w:r>
              <w:rPr>
                <w:noProof/>
                <w:webHidden/>
              </w:rPr>
              <w:instrText xml:space="preserve"> PAGEREF _Toc218548081 \h </w:instrText>
            </w:r>
            <w:r>
              <w:rPr>
                <w:noProof/>
                <w:webHidden/>
              </w:rPr>
            </w:r>
            <w:r>
              <w:rPr>
                <w:noProof/>
                <w:webHidden/>
              </w:rPr>
              <w:fldChar w:fldCharType="separate"/>
            </w:r>
            <w:r w:rsidR="006B0D62">
              <w:rPr>
                <w:noProof/>
                <w:webHidden/>
              </w:rPr>
              <w:t>25</w:t>
            </w:r>
            <w:r>
              <w:rPr>
                <w:noProof/>
                <w:webHidden/>
              </w:rPr>
              <w:fldChar w:fldCharType="end"/>
            </w:r>
          </w:hyperlink>
        </w:p>
        <w:p w14:paraId="308CA699" w14:textId="7D1B7397" w:rsidR="008C4ED0" w:rsidRDefault="008C4ED0">
          <w:pPr>
            <w:pStyle w:val="TOC3"/>
            <w:tabs>
              <w:tab w:val="right" w:leader="dot" w:pos="9204"/>
            </w:tabs>
            <w:rPr>
              <w:rFonts w:asciiTheme="minorHAnsi" w:eastAsiaTheme="minorEastAsia" w:hAnsiTheme="minorHAnsi" w:cstheme="minorBidi"/>
              <w:bCs w:val="0"/>
              <w:noProof/>
              <w:kern w:val="2"/>
              <w:lang w:eastAsia="zh-CN"/>
              <w14:ligatures w14:val="standardContextual"/>
            </w:rPr>
          </w:pPr>
          <w:hyperlink w:anchor="_Toc218548082" w:history="1">
            <w:r w:rsidRPr="00377CE4">
              <w:rPr>
                <w:rStyle w:val="Hyperlink"/>
                <w:noProof/>
              </w:rPr>
              <w:t>3.3.2. Kết quả dạng sóng</w:t>
            </w:r>
            <w:r>
              <w:rPr>
                <w:noProof/>
                <w:webHidden/>
              </w:rPr>
              <w:tab/>
            </w:r>
            <w:r>
              <w:rPr>
                <w:noProof/>
                <w:webHidden/>
              </w:rPr>
              <w:fldChar w:fldCharType="begin"/>
            </w:r>
            <w:r>
              <w:rPr>
                <w:noProof/>
                <w:webHidden/>
              </w:rPr>
              <w:instrText xml:space="preserve"> PAGEREF _Toc218548082 \h </w:instrText>
            </w:r>
            <w:r>
              <w:rPr>
                <w:noProof/>
                <w:webHidden/>
              </w:rPr>
            </w:r>
            <w:r>
              <w:rPr>
                <w:noProof/>
                <w:webHidden/>
              </w:rPr>
              <w:fldChar w:fldCharType="separate"/>
            </w:r>
            <w:r w:rsidR="006B0D62">
              <w:rPr>
                <w:noProof/>
                <w:webHidden/>
              </w:rPr>
              <w:t>29</w:t>
            </w:r>
            <w:r>
              <w:rPr>
                <w:noProof/>
                <w:webHidden/>
              </w:rPr>
              <w:fldChar w:fldCharType="end"/>
            </w:r>
          </w:hyperlink>
        </w:p>
        <w:p w14:paraId="1EE00C0F" w14:textId="0AD6CA95" w:rsidR="008C4ED0" w:rsidRDefault="008C4ED0">
          <w:pPr>
            <w:pStyle w:val="TOC1"/>
            <w:rPr>
              <w:rFonts w:asciiTheme="minorHAnsi" w:eastAsiaTheme="minorEastAsia" w:hAnsiTheme="minorHAnsi" w:cstheme="minorBidi"/>
              <w:b w:val="0"/>
              <w:kern w:val="2"/>
              <w:lang w:eastAsia="zh-CN"/>
              <w14:ligatures w14:val="standardContextual"/>
            </w:rPr>
          </w:pPr>
          <w:hyperlink w:anchor="_Toc218548083" w:history="1">
            <w:r w:rsidRPr="00377CE4">
              <w:rPr>
                <w:rStyle w:val="Hyperlink"/>
              </w:rPr>
              <w:t>CHƯƠNG 4: TỔNG HỢP LOGIC</w:t>
            </w:r>
            <w:r>
              <w:rPr>
                <w:webHidden/>
              </w:rPr>
              <w:tab/>
            </w:r>
            <w:r>
              <w:rPr>
                <w:webHidden/>
              </w:rPr>
              <w:fldChar w:fldCharType="begin"/>
            </w:r>
            <w:r>
              <w:rPr>
                <w:webHidden/>
              </w:rPr>
              <w:instrText xml:space="preserve"> PAGEREF _Toc218548083 \h </w:instrText>
            </w:r>
            <w:r>
              <w:rPr>
                <w:webHidden/>
              </w:rPr>
            </w:r>
            <w:r>
              <w:rPr>
                <w:webHidden/>
              </w:rPr>
              <w:fldChar w:fldCharType="separate"/>
            </w:r>
            <w:r w:rsidR="006B0D62">
              <w:rPr>
                <w:webHidden/>
              </w:rPr>
              <w:t>36</w:t>
            </w:r>
            <w:r>
              <w:rPr>
                <w:webHidden/>
              </w:rPr>
              <w:fldChar w:fldCharType="end"/>
            </w:r>
          </w:hyperlink>
        </w:p>
        <w:p w14:paraId="143B5213" w14:textId="787FB084" w:rsidR="008C4ED0" w:rsidRDefault="008C4ED0">
          <w:pPr>
            <w:pStyle w:val="TOC2"/>
            <w:rPr>
              <w:rFonts w:asciiTheme="minorHAnsi" w:eastAsiaTheme="minorEastAsia" w:hAnsiTheme="minorHAnsi" w:cstheme="minorBidi"/>
              <w:b w:val="0"/>
              <w:kern w:val="2"/>
              <w:lang w:eastAsia="zh-CN"/>
              <w14:ligatures w14:val="standardContextual"/>
            </w:rPr>
          </w:pPr>
          <w:hyperlink w:anchor="_Toc218548084" w:history="1">
            <w:r w:rsidRPr="00377CE4">
              <w:rPr>
                <w:rStyle w:val="Hyperlink"/>
              </w:rPr>
              <w:t>4.1. Môi trường và Công cụ tổng hợp</w:t>
            </w:r>
            <w:r>
              <w:rPr>
                <w:webHidden/>
              </w:rPr>
              <w:tab/>
            </w:r>
            <w:r>
              <w:rPr>
                <w:webHidden/>
              </w:rPr>
              <w:fldChar w:fldCharType="begin"/>
            </w:r>
            <w:r>
              <w:rPr>
                <w:webHidden/>
              </w:rPr>
              <w:instrText xml:space="preserve"> PAGEREF _Toc218548084 \h </w:instrText>
            </w:r>
            <w:r>
              <w:rPr>
                <w:webHidden/>
              </w:rPr>
            </w:r>
            <w:r>
              <w:rPr>
                <w:webHidden/>
              </w:rPr>
              <w:fldChar w:fldCharType="separate"/>
            </w:r>
            <w:r w:rsidR="006B0D62">
              <w:rPr>
                <w:webHidden/>
              </w:rPr>
              <w:t>36</w:t>
            </w:r>
            <w:r>
              <w:rPr>
                <w:webHidden/>
              </w:rPr>
              <w:fldChar w:fldCharType="end"/>
            </w:r>
          </w:hyperlink>
        </w:p>
        <w:p w14:paraId="42C86657" w14:textId="0504E679" w:rsidR="008C4ED0" w:rsidRDefault="008C4ED0">
          <w:pPr>
            <w:pStyle w:val="TOC2"/>
            <w:rPr>
              <w:rFonts w:asciiTheme="minorHAnsi" w:eastAsiaTheme="minorEastAsia" w:hAnsiTheme="minorHAnsi" w:cstheme="minorBidi"/>
              <w:b w:val="0"/>
              <w:kern w:val="2"/>
              <w:lang w:eastAsia="zh-CN"/>
              <w14:ligatures w14:val="standardContextual"/>
            </w:rPr>
          </w:pPr>
          <w:hyperlink w:anchor="_Toc218548085" w:history="1">
            <w:r w:rsidRPr="00377CE4">
              <w:rPr>
                <w:rStyle w:val="Hyperlink"/>
              </w:rPr>
              <w:t>4.2. Báo cáo Diện tích</w:t>
            </w:r>
            <w:r>
              <w:rPr>
                <w:webHidden/>
              </w:rPr>
              <w:tab/>
            </w:r>
            <w:r>
              <w:rPr>
                <w:webHidden/>
              </w:rPr>
              <w:fldChar w:fldCharType="begin"/>
            </w:r>
            <w:r>
              <w:rPr>
                <w:webHidden/>
              </w:rPr>
              <w:instrText xml:space="preserve"> PAGEREF _Toc218548085 \h </w:instrText>
            </w:r>
            <w:r>
              <w:rPr>
                <w:webHidden/>
              </w:rPr>
            </w:r>
            <w:r>
              <w:rPr>
                <w:webHidden/>
              </w:rPr>
              <w:fldChar w:fldCharType="separate"/>
            </w:r>
            <w:r w:rsidR="006B0D62">
              <w:rPr>
                <w:webHidden/>
              </w:rPr>
              <w:t>36</w:t>
            </w:r>
            <w:r>
              <w:rPr>
                <w:webHidden/>
              </w:rPr>
              <w:fldChar w:fldCharType="end"/>
            </w:r>
          </w:hyperlink>
        </w:p>
        <w:p w14:paraId="1D0ADD5E" w14:textId="2FA9E11D" w:rsidR="008C4ED0" w:rsidRDefault="008C4ED0">
          <w:pPr>
            <w:pStyle w:val="TOC2"/>
            <w:rPr>
              <w:rFonts w:asciiTheme="minorHAnsi" w:eastAsiaTheme="minorEastAsia" w:hAnsiTheme="minorHAnsi" w:cstheme="minorBidi"/>
              <w:b w:val="0"/>
              <w:kern w:val="2"/>
              <w:lang w:eastAsia="zh-CN"/>
              <w14:ligatures w14:val="standardContextual"/>
            </w:rPr>
          </w:pPr>
          <w:hyperlink w:anchor="_Toc218548086" w:history="1">
            <w:r w:rsidRPr="00377CE4">
              <w:rPr>
                <w:rStyle w:val="Hyperlink"/>
              </w:rPr>
              <w:t>4.3. Báo cáo Thời gian</w:t>
            </w:r>
            <w:r>
              <w:rPr>
                <w:webHidden/>
              </w:rPr>
              <w:tab/>
            </w:r>
            <w:r>
              <w:rPr>
                <w:webHidden/>
              </w:rPr>
              <w:fldChar w:fldCharType="begin"/>
            </w:r>
            <w:r>
              <w:rPr>
                <w:webHidden/>
              </w:rPr>
              <w:instrText xml:space="preserve"> PAGEREF _Toc218548086 \h </w:instrText>
            </w:r>
            <w:r>
              <w:rPr>
                <w:webHidden/>
              </w:rPr>
            </w:r>
            <w:r>
              <w:rPr>
                <w:webHidden/>
              </w:rPr>
              <w:fldChar w:fldCharType="separate"/>
            </w:r>
            <w:r w:rsidR="006B0D62">
              <w:rPr>
                <w:webHidden/>
              </w:rPr>
              <w:t>37</w:t>
            </w:r>
            <w:r>
              <w:rPr>
                <w:webHidden/>
              </w:rPr>
              <w:fldChar w:fldCharType="end"/>
            </w:r>
          </w:hyperlink>
        </w:p>
        <w:p w14:paraId="44DB16BF" w14:textId="30935219" w:rsidR="008C4ED0" w:rsidRDefault="008C4ED0">
          <w:pPr>
            <w:pStyle w:val="TOC2"/>
            <w:rPr>
              <w:rFonts w:asciiTheme="minorHAnsi" w:eastAsiaTheme="minorEastAsia" w:hAnsiTheme="minorHAnsi" w:cstheme="minorBidi"/>
              <w:b w:val="0"/>
              <w:kern w:val="2"/>
              <w:lang w:eastAsia="zh-CN"/>
              <w14:ligatures w14:val="standardContextual"/>
            </w:rPr>
          </w:pPr>
          <w:hyperlink w:anchor="_Toc218548087" w:history="1">
            <w:r w:rsidRPr="00377CE4">
              <w:rPr>
                <w:rStyle w:val="Hyperlink"/>
              </w:rPr>
              <w:t>4.4. Báo cáo công suất</w:t>
            </w:r>
            <w:r>
              <w:rPr>
                <w:webHidden/>
              </w:rPr>
              <w:tab/>
            </w:r>
            <w:r>
              <w:rPr>
                <w:webHidden/>
              </w:rPr>
              <w:fldChar w:fldCharType="begin"/>
            </w:r>
            <w:r>
              <w:rPr>
                <w:webHidden/>
              </w:rPr>
              <w:instrText xml:space="preserve"> PAGEREF _Toc218548087 \h </w:instrText>
            </w:r>
            <w:r>
              <w:rPr>
                <w:webHidden/>
              </w:rPr>
            </w:r>
            <w:r>
              <w:rPr>
                <w:webHidden/>
              </w:rPr>
              <w:fldChar w:fldCharType="separate"/>
            </w:r>
            <w:r w:rsidR="006B0D62">
              <w:rPr>
                <w:webHidden/>
              </w:rPr>
              <w:t>38</w:t>
            </w:r>
            <w:r>
              <w:rPr>
                <w:webHidden/>
              </w:rPr>
              <w:fldChar w:fldCharType="end"/>
            </w:r>
          </w:hyperlink>
        </w:p>
        <w:p w14:paraId="24046EB0" w14:textId="7822D5C3" w:rsidR="008C4ED0" w:rsidRDefault="008C4ED0">
          <w:pPr>
            <w:pStyle w:val="TOC1"/>
            <w:rPr>
              <w:rFonts w:asciiTheme="minorHAnsi" w:eastAsiaTheme="minorEastAsia" w:hAnsiTheme="minorHAnsi" w:cstheme="minorBidi"/>
              <w:b w:val="0"/>
              <w:kern w:val="2"/>
              <w:lang w:eastAsia="zh-CN"/>
              <w14:ligatures w14:val="standardContextual"/>
            </w:rPr>
          </w:pPr>
          <w:hyperlink w:anchor="_Toc218548088" w:history="1">
            <w:r w:rsidRPr="00377CE4">
              <w:rPr>
                <w:rStyle w:val="Hyperlink"/>
              </w:rPr>
              <w:t>CHƯƠNG 5: HIỆN THỰC HÓA TRÊN FPGA</w:t>
            </w:r>
            <w:r>
              <w:rPr>
                <w:webHidden/>
              </w:rPr>
              <w:tab/>
            </w:r>
            <w:r>
              <w:rPr>
                <w:webHidden/>
              </w:rPr>
              <w:fldChar w:fldCharType="begin"/>
            </w:r>
            <w:r>
              <w:rPr>
                <w:webHidden/>
              </w:rPr>
              <w:instrText xml:space="preserve"> PAGEREF _Toc218548088 \h </w:instrText>
            </w:r>
            <w:r>
              <w:rPr>
                <w:webHidden/>
              </w:rPr>
            </w:r>
            <w:r>
              <w:rPr>
                <w:webHidden/>
              </w:rPr>
              <w:fldChar w:fldCharType="separate"/>
            </w:r>
            <w:r w:rsidR="006B0D62">
              <w:rPr>
                <w:webHidden/>
              </w:rPr>
              <w:t>40</w:t>
            </w:r>
            <w:r>
              <w:rPr>
                <w:webHidden/>
              </w:rPr>
              <w:fldChar w:fldCharType="end"/>
            </w:r>
          </w:hyperlink>
        </w:p>
        <w:p w14:paraId="59170C7C" w14:textId="328114D0" w:rsidR="008C4ED0" w:rsidRDefault="008C4ED0">
          <w:pPr>
            <w:pStyle w:val="TOC2"/>
            <w:rPr>
              <w:rFonts w:asciiTheme="minorHAnsi" w:eastAsiaTheme="minorEastAsia" w:hAnsiTheme="minorHAnsi" w:cstheme="minorBidi"/>
              <w:b w:val="0"/>
              <w:kern w:val="2"/>
              <w:lang w:eastAsia="zh-CN"/>
              <w14:ligatures w14:val="standardContextual"/>
            </w:rPr>
          </w:pPr>
          <w:hyperlink w:anchor="_Toc218548089" w:history="1">
            <w:r w:rsidRPr="00377CE4">
              <w:rPr>
                <w:rStyle w:val="Hyperlink"/>
              </w:rPr>
              <w:t>5.2. Môi trường và công cụ thực hiện</w:t>
            </w:r>
            <w:r>
              <w:rPr>
                <w:webHidden/>
              </w:rPr>
              <w:tab/>
            </w:r>
            <w:r>
              <w:rPr>
                <w:webHidden/>
              </w:rPr>
              <w:fldChar w:fldCharType="begin"/>
            </w:r>
            <w:r>
              <w:rPr>
                <w:webHidden/>
              </w:rPr>
              <w:instrText xml:space="preserve"> PAGEREF _Toc218548089 \h </w:instrText>
            </w:r>
            <w:r>
              <w:rPr>
                <w:webHidden/>
              </w:rPr>
            </w:r>
            <w:r>
              <w:rPr>
                <w:webHidden/>
              </w:rPr>
              <w:fldChar w:fldCharType="separate"/>
            </w:r>
            <w:r w:rsidR="006B0D62">
              <w:rPr>
                <w:webHidden/>
              </w:rPr>
              <w:t>40</w:t>
            </w:r>
            <w:r>
              <w:rPr>
                <w:webHidden/>
              </w:rPr>
              <w:fldChar w:fldCharType="end"/>
            </w:r>
          </w:hyperlink>
        </w:p>
        <w:p w14:paraId="6446D3E0" w14:textId="5EFDE83B" w:rsidR="008C4ED0" w:rsidRDefault="008C4ED0">
          <w:pPr>
            <w:pStyle w:val="TOC2"/>
            <w:rPr>
              <w:rFonts w:asciiTheme="minorHAnsi" w:eastAsiaTheme="minorEastAsia" w:hAnsiTheme="minorHAnsi" w:cstheme="minorBidi"/>
              <w:b w:val="0"/>
              <w:kern w:val="2"/>
              <w:lang w:eastAsia="zh-CN"/>
              <w14:ligatures w14:val="standardContextual"/>
            </w:rPr>
          </w:pPr>
          <w:hyperlink w:anchor="_Toc218548090" w:history="1">
            <w:r w:rsidRPr="00377CE4">
              <w:rPr>
                <w:rStyle w:val="Hyperlink"/>
              </w:rPr>
              <w:t>5.3. Thiết kế hệ thống Top-level trên Kit DE2</w:t>
            </w:r>
            <w:r>
              <w:rPr>
                <w:webHidden/>
              </w:rPr>
              <w:tab/>
            </w:r>
            <w:r>
              <w:rPr>
                <w:webHidden/>
              </w:rPr>
              <w:fldChar w:fldCharType="begin"/>
            </w:r>
            <w:r>
              <w:rPr>
                <w:webHidden/>
              </w:rPr>
              <w:instrText xml:space="preserve"> PAGEREF _Toc218548090 \h </w:instrText>
            </w:r>
            <w:r>
              <w:rPr>
                <w:webHidden/>
              </w:rPr>
            </w:r>
            <w:r>
              <w:rPr>
                <w:webHidden/>
              </w:rPr>
              <w:fldChar w:fldCharType="separate"/>
            </w:r>
            <w:r w:rsidR="006B0D62">
              <w:rPr>
                <w:webHidden/>
              </w:rPr>
              <w:t>40</w:t>
            </w:r>
            <w:r>
              <w:rPr>
                <w:webHidden/>
              </w:rPr>
              <w:fldChar w:fldCharType="end"/>
            </w:r>
          </w:hyperlink>
        </w:p>
        <w:p w14:paraId="0C3B289F" w14:textId="4DE16D15" w:rsidR="008C4ED0" w:rsidRDefault="008C4ED0">
          <w:pPr>
            <w:pStyle w:val="TOC3"/>
            <w:tabs>
              <w:tab w:val="right" w:leader="dot" w:pos="9204"/>
            </w:tabs>
            <w:rPr>
              <w:rFonts w:asciiTheme="minorHAnsi" w:eastAsiaTheme="minorEastAsia" w:hAnsiTheme="minorHAnsi" w:cstheme="minorBidi"/>
              <w:bCs w:val="0"/>
              <w:noProof/>
              <w:kern w:val="2"/>
              <w:lang w:eastAsia="zh-CN"/>
              <w14:ligatures w14:val="standardContextual"/>
            </w:rPr>
          </w:pPr>
          <w:hyperlink w:anchor="_Toc218548091" w:history="1">
            <w:r w:rsidRPr="00377CE4">
              <w:rPr>
                <w:rStyle w:val="Hyperlink"/>
                <w:noProof/>
              </w:rPr>
              <w:t>5.3.1. Sơ đồ khối hệ thống thực nghiệm</w:t>
            </w:r>
            <w:r>
              <w:rPr>
                <w:noProof/>
                <w:webHidden/>
              </w:rPr>
              <w:tab/>
            </w:r>
            <w:r>
              <w:rPr>
                <w:noProof/>
                <w:webHidden/>
              </w:rPr>
              <w:fldChar w:fldCharType="begin"/>
            </w:r>
            <w:r>
              <w:rPr>
                <w:noProof/>
                <w:webHidden/>
              </w:rPr>
              <w:instrText xml:space="preserve"> PAGEREF _Toc218548091 \h </w:instrText>
            </w:r>
            <w:r>
              <w:rPr>
                <w:noProof/>
                <w:webHidden/>
              </w:rPr>
            </w:r>
            <w:r>
              <w:rPr>
                <w:noProof/>
                <w:webHidden/>
              </w:rPr>
              <w:fldChar w:fldCharType="separate"/>
            </w:r>
            <w:r w:rsidR="006B0D62">
              <w:rPr>
                <w:noProof/>
                <w:webHidden/>
              </w:rPr>
              <w:t>40</w:t>
            </w:r>
            <w:r>
              <w:rPr>
                <w:noProof/>
                <w:webHidden/>
              </w:rPr>
              <w:fldChar w:fldCharType="end"/>
            </w:r>
          </w:hyperlink>
        </w:p>
        <w:p w14:paraId="549212FC" w14:textId="357C8E10" w:rsidR="008C4ED0" w:rsidRDefault="008C4ED0">
          <w:pPr>
            <w:pStyle w:val="TOC3"/>
            <w:tabs>
              <w:tab w:val="right" w:leader="dot" w:pos="9204"/>
            </w:tabs>
            <w:rPr>
              <w:rFonts w:asciiTheme="minorHAnsi" w:eastAsiaTheme="minorEastAsia" w:hAnsiTheme="minorHAnsi" w:cstheme="minorBidi"/>
              <w:bCs w:val="0"/>
              <w:noProof/>
              <w:kern w:val="2"/>
              <w:lang w:eastAsia="zh-CN"/>
              <w14:ligatures w14:val="standardContextual"/>
            </w:rPr>
          </w:pPr>
          <w:hyperlink w:anchor="_Toc218548092" w:history="1">
            <w:r w:rsidRPr="00377CE4">
              <w:rPr>
                <w:rStyle w:val="Hyperlink"/>
                <w:noProof/>
              </w:rPr>
              <w:t>5.3.2. Cơ chế hoạt động của Wrapper</w:t>
            </w:r>
            <w:r>
              <w:rPr>
                <w:noProof/>
                <w:webHidden/>
              </w:rPr>
              <w:tab/>
            </w:r>
            <w:r>
              <w:rPr>
                <w:noProof/>
                <w:webHidden/>
              </w:rPr>
              <w:fldChar w:fldCharType="begin"/>
            </w:r>
            <w:r>
              <w:rPr>
                <w:noProof/>
                <w:webHidden/>
              </w:rPr>
              <w:instrText xml:space="preserve"> PAGEREF _Toc218548092 \h </w:instrText>
            </w:r>
            <w:r>
              <w:rPr>
                <w:noProof/>
                <w:webHidden/>
              </w:rPr>
            </w:r>
            <w:r>
              <w:rPr>
                <w:noProof/>
                <w:webHidden/>
              </w:rPr>
              <w:fldChar w:fldCharType="separate"/>
            </w:r>
            <w:r w:rsidR="006B0D62">
              <w:rPr>
                <w:noProof/>
                <w:webHidden/>
              </w:rPr>
              <w:t>41</w:t>
            </w:r>
            <w:r>
              <w:rPr>
                <w:noProof/>
                <w:webHidden/>
              </w:rPr>
              <w:fldChar w:fldCharType="end"/>
            </w:r>
          </w:hyperlink>
        </w:p>
        <w:p w14:paraId="02EF225F" w14:textId="149AA829" w:rsidR="008C4ED0" w:rsidRDefault="008C4ED0">
          <w:pPr>
            <w:pStyle w:val="TOC2"/>
            <w:rPr>
              <w:rFonts w:asciiTheme="minorHAnsi" w:eastAsiaTheme="minorEastAsia" w:hAnsiTheme="minorHAnsi" w:cstheme="minorBidi"/>
              <w:b w:val="0"/>
              <w:kern w:val="2"/>
              <w:lang w:eastAsia="zh-CN"/>
              <w14:ligatures w14:val="standardContextual"/>
            </w:rPr>
          </w:pPr>
          <w:hyperlink w:anchor="_Toc218548093" w:history="1">
            <w:r w:rsidRPr="00377CE4">
              <w:rPr>
                <w:rStyle w:val="Hyperlink"/>
              </w:rPr>
              <w:t>5.4. Phân bố chân và giao diện người dùng</w:t>
            </w:r>
            <w:r>
              <w:rPr>
                <w:webHidden/>
              </w:rPr>
              <w:tab/>
            </w:r>
            <w:r>
              <w:rPr>
                <w:webHidden/>
              </w:rPr>
              <w:fldChar w:fldCharType="begin"/>
            </w:r>
            <w:r>
              <w:rPr>
                <w:webHidden/>
              </w:rPr>
              <w:instrText xml:space="preserve"> PAGEREF _Toc218548093 \h </w:instrText>
            </w:r>
            <w:r>
              <w:rPr>
                <w:webHidden/>
              </w:rPr>
            </w:r>
            <w:r>
              <w:rPr>
                <w:webHidden/>
              </w:rPr>
              <w:fldChar w:fldCharType="separate"/>
            </w:r>
            <w:r w:rsidR="006B0D62">
              <w:rPr>
                <w:webHidden/>
              </w:rPr>
              <w:t>41</w:t>
            </w:r>
            <w:r>
              <w:rPr>
                <w:webHidden/>
              </w:rPr>
              <w:fldChar w:fldCharType="end"/>
            </w:r>
          </w:hyperlink>
        </w:p>
        <w:p w14:paraId="2B063B4E" w14:textId="6FC17675" w:rsidR="008C4ED0" w:rsidRDefault="008C4ED0">
          <w:pPr>
            <w:pStyle w:val="TOC2"/>
            <w:rPr>
              <w:rFonts w:asciiTheme="minorHAnsi" w:eastAsiaTheme="minorEastAsia" w:hAnsiTheme="minorHAnsi" w:cstheme="minorBidi"/>
              <w:b w:val="0"/>
              <w:kern w:val="2"/>
              <w:lang w:eastAsia="zh-CN"/>
              <w14:ligatures w14:val="standardContextual"/>
            </w:rPr>
          </w:pPr>
          <w:hyperlink w:anchor="_Toc218548094" w:history="1">
            <w:r w:rsidRPr="00377CE4">
              <w:rPr>
                <w:rStyle w:val="Hyperlink"/>
              </w:rPr>
              <w:t>5.5. Kiểm tra thực nghiệm</w:t>
            </w:r>
            <w:r>
              <w:rPr>
                <w:webHidden/>
              </w:rPr>
              <w:tab/>
            </w:r>
            <w:r>
              <w:rPr>
                <w:webHidden/>
              </w:rPr>
              <w:fldChar w:fldCharType="begin"/>
            </w:r>
            <w:r>
              <w:rPr>
                <w:webHidden/>
              </w:rPr>
              <w:instrText xml:space="preserve"> PAGEREF _Toc218548094 \h </w:instrText>
            </w:r>
            <w:r>
              <w:rPr>
                <w:webHidden/>
              </w:rPr>
            </w:r>
            <w:r>
              <w:rPr>
                <w:webHidden/>
              </w:rPr>
              <w:fldChar w:fldCharType="separate"/>
            </w:r>
            <w:r w:rsidR="006B0D62">
              <w:rPr>
                <w:webHidden/>
              </w:rPr>
              <w:t>42</w:t>
            </w:r>
            <w:r>
              <w:rPr>
                <w:webHidden/>
              </w:rPr>
              <w:fldChar w:fldCharType="end"/>
            </w:r>
          </w:hyperlink>
        </w:p>
        <w:p w14:paraId="291DD9EF" w14:textId="19A9C88E" w:rsidR="008C4ED0" w:rsidRDefault="008C4ED0">
          <w:pPr>
            <w:pStyle w:val="TOC1"/>
            <w:rPr>
              <w:rFonts w:asciiTheme="minorHAnsi" w:eastAsiaTheme="minorEastAsia" w:hAnsiTheme="minorHAnsi" w:cstheme="minorBidi"/>
              <w:b w:val="0"/>
              <w:kern w:val="2"/>
              <w:lang w:eastAsia="zh-CN"/>
              <w14:ligatures w14:val="standardContextual"/>
            </w:rPr>
          </w:pPr>
          <w:hyperlink w:anchor="_Toc218548095" w:history="1">
            <w:r w:rsidRPr="00377CE4">
              <w:rPr>
                <w:rStyle w:val="Hyperlink"/>
              </w:rPr>
              <w:t>CHƯƠNG 6: KẾT LUẬN</w:t>
            </w:r>
            <w:r>
              <w:rPr>
                <w:webHidden/>
              </w:rPr>
              <w:tab/>
            </w:r>
            <w:r>
              <w:rPr>
                <w:webHidden/>
              </w:rPr>
              <w:fldChar w:fldCharType="begin"/>
            </w:r>
            <w:r>
              <w:rPr>
                <w:webHidden/>
              </w:rPr>
              <w:instrText xml:space="preserve"> PAGEREF _Toc218548095 \h </w:instrText>
            </w:r>
            <w:r>
              <w:rPr>
                <w:webHidden/>
              </w:rPr>
            </w:r>
            <w:r>
              <w:rPr>
                <w:webHidden/>
              </w:rPr>
              <w:fldChar w:fldCharType="separate"/>
            </w:r>
            <w:r w:rsidR="006B0D62">
              <w:rPr>
                <w:webHidden/>
              </w:rPr>
              <w:t>43</w:t>
            </w:r>
            <w:r>
              <w:rPr>
                <w:webHidden/>
              </w:rPr>
              <w:fldChar w:fldCharType="end"/>
            </w:r>
          </w:hyperlink>
        </w:p>
        <w:p w14:paraId="793E71F3" w14:textId="3C9900B4" w:rsidR="008C4ED0" w:rsidRDefault="008C4ED0">
          <w:pPr>
            <w:pStyle w:val="TOC2"/>
            <w:rPr>
              <w:rFonts w:asciiTheme="minorHAnsi" w:eastAsiaTheme="minorEastAsia" w:hAnsiTheme="minorHAnsi" w:cstheme="minorBidi"/>
              <w:b w:val="0"/>
              <w:kern w:val="2"/>
              <w:lang w:eastAsia="zh-CN"/>
              <w14:ligatures w14:val="standardContextual"/>
            </w:rPr>
          </w:pPr>
          <w:hyperlink w:anchor="_Toc218548096" w:history="1">
            <w:r w:rsidRPr="00377CE4">
              <w:rPr>
                <w:rStyle w:val="Hyperlink"/>
              </w:rPr>
              <w:t>6.1. Kết quả đạt được</w:t>
            </w:r>
            <w:r>
              <w:rPr>
                <w:webHidden/>
              </w:rPr>
              <w:tab/>
            </w:r>
            <w:r>
              <w:rPr>
                <w:webHidden/>
              </w:rPr>
              <w:fldChar w:fldCharType="begin"/>
            </w:r>
            <w:r>
              <w:rPr>
                <w:webHidden/>
              </w:rPr>
              <w:instrText xml:space="preserve"> PAGEREF _Toc218548096 \h </w:instrText>
            </w:r>
            <w:r>
              <w:rPr>
                <w:webHidden/>
              </w:rPr>
            </w:r>
            <w:r>
              <w:rPr>
                <w:webHidden/>
              </w:rPr>
              <w:fldChar w:fldCharType="separate"/>
            </w:r>
            <w:r w:rsidR="006B0D62">
              <w:rPr>
                <w:webHidden/>
              </w:rPr>
              <w:t>43</w:t>
            </w:r>
            <w:r>
              <w:rPr>
                <w:webHidden/>
              </w:rPr>
              <w:fldChar w:fldCharType="end"/>
            </w:r>
          </w:hyperlink>
        </w:p>
        <w:p w14:paraId="6BA66618" w14:textId="6AC6D2B1" w:rsidR="008C4ED0" w:rsidRDefault="008C4ED0">
          <w:pPr>
            <w:pStyle w:val="TOC2"/>
            <w:rPr>
              <w:rFonts w:asciiTheme="minorHAnsi" w:eastAsiaTheme="minorEastAsia" w:hAnsiTheme="minorHAnsi" w:cstheme="minorBidi"/>
              <w:b w:val="0"/>
              <w:kern w:val="2"/>
              <w:lang w:eastAsia="zh-CN"/>
              <w14:ligatures w14:val="standardContextual"/>
            </w:rPr>
          </w:pPr>
          <w:hyperlink w:anchor="_Toc218548097" w:history="1">
            <w:r w:rsidRPr="00377CE4">
              <w:rPr>
                <w:rStyle w:val="Hyperlink"/>
              </w:rPr>
              <w:t>6.2. Các mặt hạn chế</w:t>
            </w:r>
            <w:r>
              <w:rPr>
                <w:webHidden/>
              </w:rPr>
              <w:tab/>
            </w:r>
            <w:r>
              <w:rPr>
                <w:webHidden/>
              </w:rPr>
              <w:fldChar w:fldCharType="begin"/>
            </w:r>
            <w:r>
              <w:rPr>
                <w:webHidden/>
              </w:rPr>
              <w:instrText xml:space="preserve"> PAGEREF _Toc218548097 \h </w:instrText>
            </w:r>
            <w:r>
              <w:rPr>
                <w:webHidden/>
              </w:rPr>
            </w:r>
            <w:r>
              <w:rPr>
                <w:webHidden/>
              </w:rPr>
              <w:fldChar w:fldCharType="separate"/>
            </w:r>
            <w:r w:rsidR="006B0D62">
              <w:rPr>
                <w:webHidden/>
              </w:rPr>
              <w:t>43</w:t>
            </w:r>
            <w:r>
              <w:rPr>
                <w:webHidden/>
              </w:rPr>
              <w:fldChar w:fldCharType="end"/>
            </w:r>
          </w:hyperlink>
        </w:p>
        <w:p w14:paraId="69A7996F" w14:textId="1E8E2FC6" w:rsidR="008C4ED0" w:rsidRDefault="008C4ED0">
          <w:pPr>
            <w:pStyle w:val="TOC2"/>
            <w:rPr>
              <w:rFonts w:asciiTheme="minorHAnsi" w:eastAsiaTheme="minorEastAsia" w:hAnsiTheme="minorHAnsi" w:cstheme="minorBidi"/>
              <w:b w:val="0"/>
              <w:kern w:val="2"/>
              <w:lang w:eastAsia="zh-CN"/>
              <w14:ligatures w14:val="standardContextual"/>
            </w:rPr>
          </w:pPr>
          <w:hyperlink w:anchor="_Toc218548098" w:history="1">
            <w:r w:rsidRPr="00377CE4">
              <w:rPr>
                <w:rStyle w:val="Hyperlink"/>
              </w:rPr>
              <w:t>6.3. Hướng phát triển</w:t>
            </w:r>
            <w:r>
              <w:rPr>
                <w:webHidden/>
              </w:rPr>
              <w:tab/>
            </w:r>
            <w:r>
              <w:rPr>
                <w:webHidden/>
              </w:rPr>
              <w:fldChar w:fldCharType="begin"/>
            </w:r>
            <w:r>
              <w:rPr>
                <w:webHidden/>
              </w:rPr>
              <w:instrText xml:space="preserve"> PAGEREF _Toc218548098 \h </w:instrText>
            </w:r>
            <w:r>
              <w:rPr>
                <w:webHidden/>
              </w:rPr>
            </w:r>
            <w:r>
              <w:rPr>
                <w:webHidden/>
              </w:rPr>
              <w:fldChar w:fldCharType="separate"/>
            </w:r>
            <w:r w:rsidR="006B0D62">
              <w:rPr>
                <w:webHidden/>
              </w:rPr>
              <w:t>44</w:t>
            </w:r>
            <w:r>
              <w:rPr>
                <w:webHidden/>
              </w:rPr>
              <w:fldChar w:fldCharType="end"/>
            </w:r>
          </w:hyperlink>
        </w:p>
        <w:p w14:paraId="5DB614C2" w14:textId="4EAE0663" w:rsidR="008C4ED0" w:rsidRDefault="008C4ED0">
          <w:pPr>
            <w:pStyle w:val="TOC1"/>
            <w:rPr>
              <w:rFonts w:asciiTheme="minorHAnsi" w:eastAsiaTheme="minorEastAsia" w:hAnsiTheme="minorHAnsi" w:cstheme="minorBidi"/>
              <w:b w:val="0"/>
              <w:kern w:val="2"/>
              <w:lang w:eastAsia="zh-CN"/>
              <w14:ligatures w14:val="standardContextual"/>
            </w:rPr>
          </w:pPr>
          <w:hyperlink w:anchor="_Toc218548099" w:history="1">
            <w:r w:rsidRPr="00377CE4">
              <w:rPr>
                <w:rStyle w:val="Hyperlink"/>
              </w:rPr>
              <w:t>PHỤ LỤC</w:t>
            </w:r>
            <w:r>
              <w:rPr>
                <w:webHidden/>
              </w:rPr>
              <w:tab/>
            </w:r>
            <w:r>
              <w:rPr>
                <w:webHidden/>
              </w:rPr>
              <w:fldChar w:fldCharType="begin"/>
            </w:r>
            <w:r>
              <w:rPr>
                <w:webHidden/>
              </w:rPr>
              <w:instrText xml:space="preserve"> PAGEREF _Toc218548099 \h </w:instrText>
            </w:r>
            <w:r>
              <w:rPr>
                <w:webHidden/>
              </w:rPr>
            </w:r>
            <w:r>
              <w:rPr>
                <w:webHidden/>
              </w:rPr>
              <w:fldChar w:fldCharType="separate"/>
            </w:r>
            <w:r w:rsidR="006B0D62">
              <w:rPr>
                <w:webHidden/>
              </w:rPr>
              <w:t>45</w:t>
            </w:r>
            <w:r>
              <w:rPr>
                <w:webHidden/>
              </w:rPr>
              <w:fldChar w:fldCharType="end"/>
            </w:r>
          </w:hyperlink>
        </w:p>
        <w:p w14:paraId="2D4743B9" w14:textId="4C840B27" w:rsidR="008C4ED0" w:rsidRDefault="008C4ED0">
          <w:pPr>
            <w:pStyle w:val="TOC2"/>
            <w:rPr>
              <w:rFonts w:asciiTheme="minorHAnsi" w:eastAsiaTheme="minorEastAsia" w:hAnsiTheme="minorHAnsi" w:cstheme="minorBidi"/>
              <w:b w:val="0"/>
              <w:kern w:val="2"/>
              <w:lang w:eastAsia="zh-CN"/>
              <w14:ligatures w14:val="standardContextual"/>
            </w:rPr>
          </w:pPr>
          <w:hyperlink w:anchor="_Toc218548100" w:history="1">
            <w:r w:rsidRPr="00377CE4">
              <w:rPr>
                <w:rStyle w:val="Hyperlink"/>
              </w:rPr>
              <w:t>Testbench</w:t>
            </w:r>
            <w:r>
              <w:rPr>
                <w:webHidden/>
              </w:rPr>
              <w:tab/>
            </w:r>
            <w:r>
              <w:rPr>
                <w:webHidden/>
              </w:rPr>
              <w:fldChar w:fldCharType="begin"/>
            </w:r>
            <w:r>
              <w:rPr>
                <w:webHidden/>
              </w:rPr>
              <w:instrText xml:space="preserve"> PAGEREF _Toc218548100 \h </w:instrText>
            </w:r>
            <w:r>
              <w:rPr>
                <w:webHidden/>
              </w:rPr>
            </w:r>
            <w:r>
              <w:rPr>
                <w:webHidden/>
              </w:rPr>
              <w:fldChar w:fldCharType="separate"/>
            </w:r>
            <w:r w:rsidR="006B0D62">
              <w:rPr>
                <w:webHidden/>
              </w:rPr>
              <w:t>45</w:t>
            </w:r>
            <w:r>
              <w:rPr>
                <w:webHidden/>
              </w:rPr>
              <w:fldChar w:fldCharType="end"/>
            </w:r>
          </w:hyperlink>
        </w:p>
        <w:p w14:paraId="5B369733" w14:textId="21FDE39B" w:rsidR="00323C44" w:rsidRPr="00323C44" w:rsidRDefault="00323C44">
          <w:r w:rsidRPr="00323C44">
            <w:rPr>
              <w:b/>
              <w:noProof/>
            </w:rPr>
            <w:fldChar w:fldCharType="end"/>
          </w:r>
        </w:p>
      </w:sdtContent>
    </w:sdt>
    <w:p w14:paraId="730CC4F3" w14:textId="6D9441FF" w:rsidR="00323C44" w:rsidRPr="00323C44" w:rsidRDefault="00323C44" w:rsidP="00323C44">
      <w:pPr>
        <w:ind w:firstLine="0"/>
      </w:pPr>
    </w:p>
    <w:p w14:paraId="6BB4BFFB" w14:textId="77777777" w:rsidR="00323C44" w:rsidRPr="00323C44" w:rsidRDefault="00323C44">
      <w:pPr>
        <w:spacing w:before="0" w:after="0" w:line="240" w:lineRule="auto"/>
        <w:ind w:firstLine="0"/>
        <w:jc w:val="left"/>
      </w:pPr>
      <w:r w:rsidRPr="00323C44">
        <w:br w:type="page"/>
      </w:r>
    </w:p>
    <w:p w14:paraId="49FC429C" w14:textId="77777777" w:rsidR="00200E40" w:rsidRPr="00323C44" w:rsidRDefault="00200E40" w:rsidP="00323C44">
      <w:pPr>
        <w:ind w:firstLine="0"/>
      </w:pPr>
    </w:p>
    <w:p w14:paraId="17641F1C" w14:textId="4C0B92D5" w:rsidR="008F4A68" w:rsidRPr="00323C44" w:rsidRDefault="008F4A68" w:rsidP="00D23F4F">
      <w:pPr>
        <w:pStyle w:val="Heading1"/>
      </w:pPr>
      <w:bookmarkStart w:id="0" w:name="_Toc218548052"/>
      <w:r w:rsidRPr="00323C44">
        <w:t>CHƯƠNG 1: CƠ SỞ LÝ THUYẾT</w:t>
      </w:r>
      <w:bookmarkEnd w:id="0"/>
    </w:p>
    <w:p w14:paraId="4DFC95BD" w14:textId="77777777" w:rsidR="00F91036" w:rsidRPr="00323C44" w:rsidRDefault="00F91036" w:rsidP="00556CC5">
      <w:pPr>
        <w:pStyle w:val="Heading2"/>
      </w:pPr>
      <w:bookmarkStart w:id="1" w:name="_Toc218548053"/>
      <w:r w:rsidRPr="00323C44">
        <w:t>1.1. Thuật toán Fast Fourier Transform (FFT)</w:t>
      </w:r>
      <w:bookmarkEnd w:id="1"/>
    </w:p>
    <w:p w14:paraId="6E095178" w14:textId="77777777" w:rsidR="00F91036" w:rsidRPr="00323C44" w:rsidRDefault="00F91036" w:rsidP="00556CC5">
      <w:pPr>
        <w:pStyle w:val="Heading3"/>
      </w:pPr>
      <w:bookmarkStart w:id="2" w:name="_Toc218548054"/>
      <w:r w:rsidRPr="00323C44">
        <w:t>1.1.1. Biến đổi Fourier Rời rạc (DFT)</w:t>
      </w:r>
      <w:bookmarkEnd w:id="2"/>
    </w:p>
    <w:p w14:paraId="76875251" w14:textId="066DFA1B" w:rsidR="00F91036" w:rsidRPr="00323C44" w:rsidRDefault="00F91036" w:rsidP="00D23F4F">
      <w:r w:rsidRPr="00323C44">
        <w:t xml:space="preserve">Biến đổi Fourier rời rạc (Discrete Fourier Transform - DFT) là công cụ toán học nền tảng trong xử lý tín hiệu số, dùng để chuyển đổi một tín hiệu từ miền thời gian sang miền tần số. Đối với một chuỗi tín hiệu đầu vào rời rạc x[n] có độ dài </w:t>
      </w:r>
      <w:r w:rsidR="00D23F4F" w:rsidRPr="00323C44">
        <w:t>N</w:t>
      </w:r>
      <w:r w:rsidRPr="00323C44">
        <w:t>, công thức DFT được định nghĩa như sau:</w:t>
      </w:r>
    </w:p>
    <w:p w14:paraId="0F4B5C57" w14:textId="0067012B" w:rsidR="00D23F4F" w:rsidRPr="00323C44" w:rsidRDefault="00931B0A" w:rsidP="00931B0A">
      <w:pPr>
        <w:jc w:val="center"/>
        <w:rPr>
          <w:i/>
          <w:iCs/>
          <w:noProof/>
        </w:rPr>
      </w:pPr>
      <m:oMathPara>
        <m:oMath>
          <m:r>
            <w:rPr>
              <w:rFonts w:ascii="Cambria Math" w:hAnsi="Cambria Math"/>
              <w:noProof/>
            </w:rPr>
            <m:t>X</m:t>
          </m:r>
          <m:d>
            <m:dPr>
              <m:begChr m:val="["/>
              <m:endChr m:val="]"/>
              <m:ctrlPr>
                <w:rPr>
                  <w:rFonts w:ascii="Cambria Math" w:hAnsi="Cambria Math"/>
                  <w:i/>
                  <w:iCs/>
                  <w:noProof/>
                </w:rPr>
              </m:ctrlPr>
            </m:dPr>
            <m:e>
              <m:r>
                <w:rPr>
                  <w:rFonts w:ascii="Cambria Math" w:hAnsi="Cambria Math"/>
                  <w:noProof/>
                </w:rPr>
                <m:t>k</m:t>
              </m:r>
            </m:e>
          </m:d>
          <m:r>
            <w:rPr>
              <w:rFonts w:ascii="Cambria Math" w:hAnsi="Cambria Math"/>
              <w:noProof/>
            </w:rPr>
            <m:t>=</m:t>
          </m:r>
          <m:nary>
            <m:naryPr>
              <m:chr m:val="∑"/>
              <m:ctrlPr>
                <w:rPr>
                  <w:rFonts w:ascii="Cambria Math" w:hAnsi="Cambria Math"/>
                  <w:i/>
                  <w:iCs/>
                  <w:noProof/>
                </w:rPr>
              </m:ctrlPr>
            </m:naryPr>
            <m:sub>
              <m:r>
                <w:rPr>
                  <w:rFonts w:ascii="Cambria Math" w:hAnsi="Cambria Math"/>
                  <w:noProof/>
                </w:rPr>
                <m:t>n=0</m:t>
              </m:r>
            </m:sub>
            <m:sup>
              <m:r>
                <w:rPr>
                  <w:rFonts w:ascii="Cambria Math" w:hAnsi="Cambria Math"/>
                  <w:noProof/>
                </w:rPr>
                <m:t>N-1</m:t>
              </m:r>
            </m:sup>
            <m:e>
              <m:r>
                <w:rPr>
                  <w:rFonts w:ascii="Cambria Math" w:hAnsi="Cambria Math"/>
                  <w:noProof/>
                </w:rPr>
                <m:t>x</m:t>
              </m:r>
              <m:d>
                <m:dPr>
                  <m:begChr m:val="["/>
                  <m:endChr m:val="]"/>
                  <m:ctrlPr>
                    <w:rPr>
                      <w:rFonts w:ascii="Cambria Math" w:hAnsi="Cambria Math"/>
                      <w:i/>
                      <w:iCs/>
                      <w:noProof/>
                    </w:rPr>
                  </m:ctrlPr>
                </m:dPr>
                <m:e>
                  <m:r>
                    <w:rPr>
                      <w:rFonts w:ascii="Cambria Math" w:hAnsi="Cambria Math"/>
                      <w:noProof/>
                    </w:rPr>
                    <m:t>n</m:t>
                  </m:r>
                </m:e>
              </m:d>
              <m:r>
                <w:rPr>
                  <w:rFonts w:ascii="Cambria Math" w:hAnsi="Cambria Math"/>
                  <w:noProof/>
                </w:rPr>
                <m:t>∙</m:t>
              </m:r>
              <m:sSup>
                <m:sSupPr>
                  <m:ctrlPr>
                    <w:rPr>
                      <w:rFonts w:ascii="Cambria Math" w:hAnsi="Cambria Math"/>
                      <w:i/>
                      <w:iCs/>
                      <w:noProof/>
                    </w:rPr>
                  </m:ctrlPr>
                </m:sSupPr>
                <m:e>
                  <m:r>
                    <w:rPr>
                      <w:rFonts w:ascii="Cambria Math" w:hAnsi="Cambria Math"/>
                      <w:noProof/>
                    </w:rPr>
                    <m:t>e</m:t>
                  </m:r>
                </m:e>
                <m:sup>
                  <m:r>
                    <w:rPr>
                      <w:rFonts w:ascii="Cambria Math" w:hAnsi="Cambria Math"/>
                      <w:noProof/>
                    </w:rPr>
                    <m:t>-j</m:t>
                  </m:r>
                  <m:f>
                    <m:fPr>
                      <m:ctrlPr>
                        <w:rPr>
                          <w:rFonts w:ascii="Cambria Math" w:hAnsi="Cambria Math"/>
                          <w:i/>
                          <w:iCs/>
                          <w:noProof/>
                        </w:rPr>
                      </m:ctrlPr>
                    </m:fPr>
                    <m:num>
                      <m:r>
                        <w:rPr>
                          <w:rFonts w:ascii="Cambria Math" w:hAnsi="Cambria Math"/>
                          <w:noProof/>
                        </w:rPr>
                        <m:t>2π</m:t>
                      </m:r>
                    </m:num>
                    <m:den>
                      <m:r>
                        <w:rPr>
                          <w:rFonts w:ascii="Cambria Math" w:hAnsi="Cambria Math"/>
                          <w:noProof/>
                        </w:rPr>
                        <m:t>N</m:t>
                      </m:r>
                    </m:den>
                  </m:f>
                  <m:r>
                    <w:rPr>
                      <w:rFonts w:ascii="Cambria Math" w:hAnsi="Cambria Math"/>
                      <w:noProof/>
                    </w:rPr>
                    <m:t>kn</m:t>
                  </m:r>
                </m:sup>
              </m:sSup>
            </m:e>
          </m:nary>
        </m:oMath>
      </m:oMathPara>
    </w:p>
    <w:p w14:paraId="23A6E6E9" w14:textId="3403C28D" w:rsidR="00E57BD2" w:rsidRPr="00323C44" w:rsidRDefault="00E57BD2" w:rsidP="00D23F4F">
      <w:r w:rsidRPr="00323C44">
        <w:t>Trong đó:</w:t>
      </w:r>
    </w:p>
    <w:p w14:paraId="71B0F483" w14:textId="3C78076E" w:rsidR="00F91036" w:rsidRPr="00323C44" w:rsidRDefault="00F91036">
      <w:pPr>
        <w:pStyle w:val="ListParagraph"/>
        <w:numPr>
          <w:ilvl w:val="0"/>
          <w:numId w:val="1"/>
        </w:numPr>
        <w:tabs>
          <w:tab w:val="clear" w:pos="720"/>
        </w:tabs>
        <w:ind w:left="1276" w:hanging="283"/>
      </w:pPr>
      <w:r w:rsidRPr="00323C44">
        <w:t xml:space="preserve">x[n]: Mẫu tín hiệu đầu vào thứ </w:t>
      </w:r>
      <w:r w:rsidR="00D23F4F" w:rsidRPr="00323C44">
        <w:rPr>
          <w:position w:val="-6"/>
        </w:rPr>
        <w:object w:dxaOrig="200" w:dyaOrig="220" w14:anchorId="5411EA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pt;height:12pt" o:ole="">
            <v:imagedata r:id="rId10" o:title=""/>
          </v:shape>
          <o:OLEObject Type="Embed" ProgID="Equation.DSMT4" ShapeID="_x0000_i1025" DrawAspect="Content" ObjectID="_1829670259" r:id="rId11"/>
        </w:object>
      </w:r>
      <w:r w:rsidRPr="00323C44">
        <w:t xml:space="preserve"> (miền thời gian).</w:t>
      </w:r>
    </w:p>
    <w:p w14:paraId="2CA148A4" w14:textId="21247B46" w:rsidR="00F91036" w:rsidRPr="00323C44" w:rsidRDefault="00F91036">
      <w:pPr>
        <w:pStyle w:val="ListParagraph"/>
        <w:numPr>
          <w:ilvl w:val="0"/>
          <w:numId w:val="1"/>
        </w:numPr>
        <w:tabs>
          <w:tab w:val="clear" w:pos="720"/>
        </w:tabs>
        <w:ind w:left="1276" w:hanging="283"/>
      </w:pPr>
      <w:r w:rsidRPr="00323C44">
        <w:t xml:space="preserve">X[k]: Mẫu tín hiệu đầu ra thứ </w:t>
      </w:r>
      <w:r w:rsidR="00D23F4F" w:rsidRPr="00323C44">
        <w:rPr>
          <w:position w:val="-6"/>
        </w:rPr>
        <w:object w:dxaOrig="200" w:dyaOrig="279" w14:anchorId="7B47AC60">
          <v:shape id="_x0000_i1026" type="#_x0000_t75" style="width:11.4pt;height:14.4pt" o:ole="">
            <v:imagedata r:id="rId12" o:title=""/>
          </v:shape>
          <o:OLEObject Type="Embed" ProgID="Equation.DSMT4" ShapeID="_x0000_i1026" DrawAspect="Content" ObjectID="_1829670260" r:id="rId13"/>
        </w:object>
      </w:r>
      <w:r w:rsidRPr="00323C44">
        <w:t xml:space="preserve"> (miền tần số).</w:t>
      </w:r>
    </w:p>
    <w:p w14:paraId="426C8994" w14:textId="45AB07D2" w:rsidR="00F91036" w:rsidRPr="00323C44" w:rsidRDefault="00E57BD2">
      <w:pPr>
        <w:pStyle w:val="ListParagraph"/>
        <w:numPr>
          <w:ilvl w:val="0"/>
          <w:numId w:val="1"/>
        </w:numPr>
        <w:tabs>
          <w:tab w:val="clear" w:pos="720"/>
        </w:tabs>
        <w:ind w:left="1276" w:hanging="283"/>
      </w:pPr>
      <w:r w:rsidRPr="00323C44">
        <w:rPr>
          <w:position w:val="-12"/>
        </w:rPr>
        <w:object w:dxaOrig="1100" w:dyaOrig="540" w14:anchorId="2EC9D517">
          <v:shape id="_x0000_i1027" type="#_x0000_t75" style="width:54.6pt;height:28.2pt" o:ole="">
            <v:imagedata r:id="rId14" o:title=""/>
          </v:shape>
          <o:OLEObject Type="Embed" ProgID="Equation.DSMT4" ShapeID="_x0000_i1027" DrawAspect="Content" ObjectID="_1829670261" r:id="rId15"/>
        </w:object>
      </w:r>
      <w:r w:rsidR="00F91036" w:rsidRPr="00323C44">
        <w:t>: Hệ số quay (Twiddle Factor).</w:t>
      </w:r>
    </w:p>
    <w:p w14:paraId="79BD5473" w14:textId="1A599B73" w:rsidR="00931B0A" w:rsidRPr="00323C44" w:rsidRDefault="00931B0A" w:rsidP="00931B0A">
      <w:r w:rsidRPr="00323C44">
        <w:t xml:space="preserve">Và khi Triển khai Euler </w:t>
      </w:r>
      <m:oMath>
        <m:d>
          <m:dPr>
            <m:ctrlPr>
              <w:rPr>
                <w:rFonts w:ascii="Cambria Math" w:hAnsi="Cambria Math"/>
                <w:i/>
                <w:iCs/>
              </w:rPr>
            </m:ctrlPr>
          </m:dPr>
          <m:e>
            <m:sSup>
              <m:sSupPr>
                <m:ctrlPr>
                  <w:rPr>
                    <w:rFonts w:ascii="Cambria Math" w:hAnsi="Cambria Math"/>
                    <w:i/>
                    <w:iCs/>
                  </w:rPr>
                </m:ctrlPr>
              </m:sSupPr>
              <m:e>
                <m:r>
                  <w:rPr>
                    <w:rFonts w:ascii="Cambria Math" w:hAnsi="Cambria Math"/>
                  </w:rPr>
                  <m:t>e</m:t>
                </m:r>
              </m:e>
              <m:sup>
                <m:r>
                  <w:rPr>
                    <w:rFonts w:ascii="Cambria Math" w:hAnsi="Cambria Math"/>
                  </w:rPr>
                  <m:t>-iθ</m:t>
                </m:r>
              </m:sup>
            </m:sSup>
            <m:r>
              <w:rPr>
                <w:rFonts w:ascii="Cambria Math" w:hAnsi="Cambria Math"/>
              </w:rPr>
              <m:t>=</m:t>
            </m:r>
            <m:func>
              <m:funcPr>
                <m:ctrlPr>
                  <w:rPr>
                    <w:rFonts w:ascii="Cambria Math" w:hAnsi="Cambria Math"/>
                    <w:i/>
                    <w:iCs/>
                  </w:rPr>
                </m:ctrlPr>
              </m:funcPr>
              <m:fName>
                <m:r>
                  <m:rPr>
                    <m:sty m:val="p"/>
                  </m:rPr>
                  <w:rPr>
                    <w:rFonts w:ascii="Cambria Math" w:hAnsi="Cambria Math"/>
                  </w:rPr>
                  <m:t>cos</m:t>
                </m:r>
              </m:fName>
              <m:e>
                <m:d>
                  <m:dPr>
                    <m:ctrlPr>
                      <w:rPr>
                        <w:rFonts w:ascii="Cambria Math" w:hAnsi="Cambria Math"/>
                        <w:i/>
                        <w:iCs/>
                      </w:rPr>
                    </m:ctrlPr>
                  </m:dPr>
                  <m:e>
                    <m:r>
                      <w:rPr>
                        <w:rFonts w:ascii="Cambria Math" w:hAnsi="Cambria Math"/>
                      </w:rPr>
                      <m:t>θ</m:t>
                    </m:r>
                  </m:e>
                </m:d>
              </m:e>
            </m:func>
            <m:r>
              <w:rPr>
                <w:rFonts w:ascii="Cambria Math" w:hAnsi="Cambria Math"/>
              </w:rPr>
              <m:t>-jsin(θ)</m:t>
            </m:r>
          </m:e>
        </m:d>
        <m:r>
          <w:rPr>
            <w:rFonts w:ascii="Cambria Math" w:hAnsi="Cambria Math"/>
          </w:rPr>
          <m:t>,</m:t>
        </m:r>
      </m:oMath>
      <w:r w:rsidRPr="00323C44">
        <w:t xml:space="preserve"> ta có:</w:t>
      </w:r>
    </w:p>
    <w:p w14:paraId="6F5DAAC6" w14:textId="2475A8A5" w:rsidR="00931B0A" w:rsidRPr="00323C44" w:rsidRDefault="00931B0A" w:rsidP="00931B0A">
      <w:pPr>
        <w:jc w:val="center"/>
      </w:pPr>
      <w:r w:rsidRPr="00323C44">
        <w:t xml:space="preserve">Phần thực = </w:t>
      </w:r>
      <m:oMath>
        <m:nary>
          <m:naryPr>
            <m:chr m:val="∑"/>
            <m:subHide m:val="1"/>
            <m:supHide m:val="1"/>
            <m:ctrlPr>
              <w:rPr>
                <w:rFonts w:ascii="Cambria Math" w:hAnsi="Cambria Math"/>
                <w:i/>
                <w:iCs/>
              </w:rPr>
            </m:ctrlPr>
          </m:naryPr>
          <m:sub/>
          <m:sup/>
          <m:e>
            <m:d>
              <m:dPr>
                <m:ctrlPr>
                  <w:rPr>
                    <w:rFonts w:ascii="Cambria Math" w:hAnsi="Cambria Math"/>
                    <w:i/>
                    <w:iCs/>
                  </w:rPr>
                </m:ctrlPr>
              </m:dPr>
              <m:e>
                <m:sSub>
                  <m:sSubPr>
                    <m:ctrlPr>
                      <w:rPr>
                        <w:rFonts w:ascii="Cambria Math" w:hAnsi="Cambria Math"/>
                        <w:i/>
                        <w:iCs/>
                      </w:rPr>
                    </m:ctrlPr>
                  </m:sSubPr>
                  <m:e>
                    <m:r>
                      <w:rPr>
                        <w:rFonts w:ascii="Cambria Math" w:hAnsi="Cambria Math"/>
                      </w:rPr>
                      <m:t>Real</m:t>
                    </m:r>
                  </m:e>
                  <m:sub>
                    <m:r>
                      <w:rPr>
                        <w:rFonts w:ascii="Cambria Math" w:hAnsi="Cambria Math"/>
                      </w:rPr>
                      <m:t>in</m:t>
                    </m:r>
                  </m:sub>
                </m:sSub>
                <m:r>
                  <w:rPr>
                    <w:rFonts w:ascii="Cambria Math" w:hAnsi="Cambria Math"/>
                  </w:rPr>
                  <m:t>∙cos</m:t>
                </m:r>
                <m:d>
                  <m:dPr>
                    <m:ctrlPr>
                      <w:rPr>
                        <w:rFonts w:ascii="Cambria Math" w:hAnsi="Cambria Math"/>
                        <w:i/>
                        <w:iCs/>
                      </w:rPr>
                    </m:ctrlPr>
                  </m:dPr>
                  <m:e>
                    <m:r>
                      <w:rPr>
                        <w:rFonts w:ascii="Cambria Math" w:hAnsi="Cambria Math"/>
                      </w:rPr>
                      <m:t>θ</m:t>
                    </m:r>
                  </m:e>
                </m:d>
                <m:r>
                  <w:rPr>
                    <w:rFonts w:ascii="Cambria Math" w:hAnsi="Cambria Math"/>
                  </w:rPr>
                  <m:t>+j</m:t>
                </m:r>
                <m:sSub>
                  <m:sSubPr>
                    <m:ctrlPr>
                      <w:rPr>
                        <w:rFonts w:ascii="Cambria Math" w:hAnsi="Cambria Math"/>
                        <w:i/>
                        <w:iCs/>
                      </w:rPr>
                    </m:ctrlPr>
                  </m:sSubPr>
                  <m:e>
                    <m:r>
                      <w:rPr>
                        <w:rFonts w:ascii="Cambria Math" w:hAnsi="Cambria Math"/>
                      </w:rPr>
                      <m:t>Image</m:t>
                    </m:r>
                  </m:e>
                  <m:sub>
                    <m:r>
                      <w:rPr>
                        <w:rFonts w:ascii="Cambria Math" w:hAnsi="Cambria Math"/>
                      </w:rPr>
                      <m:t>in</m:t>
                    </m:r>
                  </m:sub>
                </m:sSub>
                <m:r>
                  <w:rPr>
                    <w:rFonts w:ascii="Cambria Math" w:hAnsi="Cambria Math"/>
                  </w:rPr>
                  <m:t>∙sin</m:t>
                </m:r>
                <m:d>
                  <m:dPr>
                    <m:ctrlPr>
                      <w:rPr>
                        <w:rFonts w:ascii="Cambria Math" w:hAnsi="Cambria Math"/>
                        <w:i/>
                        <w:iCs/>
                      </w:rPr>
                    </m:ctrlPr>
                  </m:dPr>
                  <m:e>
                    <m:r>
                      <w:rPr>
                        <w:rFonts w:ascii="Cambria Math" w:hAnsi="Cambria Math"/>
                      </w:rPr>
                      <m:t>θ</m:t>
                    </m:r>
                  </m:e>
                </m:d>
              </m:e>
            </m:d>
          </m:e>
        </m:nary>
      </m:oMath>
    </w:p>
    <w:p w14:paraId="48255C75" w14:textId="36CD867B" w:rsidR="00931B0A" w:rsidRPr="00323C44" w:rsidRDefault="00931B0A" w:rsidP="00931B0A">
      <w:pPr>
        <w:jc w:val="center"/>
      </w:pPr>
      <w:r w:rsidRPr="00323C44">
        <w:t xml:space="preserve">Phần ảo = </w:t>
      </w:r>
      <m:oMath>
        <m:nary>
          <m:naryPr>
            <m:chr m:val="∑"/>
            <m:subHide m:val="1"/>
            <m:supHide m:val="1"/>
            <m:ctrlPr>
              <w:rPr>
                <w:rFonts w:ascii="Cambria Math" w:hAnsi="Cambria Math"/>
                <w:i/>
                <w:iCs/>
              </w:rPr>
            </m:ctrlPr>
          </m:naryPr>
          <m:sub/>
          <m:sup/>
          <m:e>
            <m:d>
              <m:dPr>
                <m:ctrlPr>
                  <w:rPr>
                    <w:rFonts w:ascii="Cambria Math" w:hAnsi="Cambria Math"/>
                    <w:i/>
                    <w:iCs/>
                  </w:rPr>
                </m:ctrlPr>
              </m:dPr>
              <m:e>
                <m:sSub>
                  <m:sSubPr>
                    <m:ctrlPr>
                      <w:rPr>
                        <w:rFonts w:ascii="Cambria Math" w:hAnsi="Cambria Math"/>
                        <w:i/>
                        <w:iCs/>
                      </w:rPr>
                    </m:ctrlPr>
                  </m:sSubPr>
                  <m:e>
                    <m:r>
                      <w:rPr>
                        <w:rFonts w:ascii="Cambria Math" w:hAnsi="Cambria Math"/>
                      </w:rPr>
                      <m:t>Image</m:t>
                    </m:r>
                  </m:e>
                  <m:sub>
                    <m:r>
                      <w:rPr>
                        <w:rFonts w:ascii="Cambria Math" w:hAnsi="Cambria Math"/>
                      </w:rPr>
                      <m:t>in</m:t>
                    </m:r>
                  </m:sub>
                </m:sSub>
                <m:r>
                  <w:rPr>
                    <w:rFonts w:ascii="Cambria Math" w:hAnsi="Cambria Math"/>
                  </w:rPr>
                  <m:t>∙cos</m:t>
                </m:r>
                <m:d>
                  <m:dPr>
                    <m:ctrlPr>
                      <w:rPr>
                        <w:rFonts w:ascii="Cambria Math" w:hAnsi="Cambria Math"/>
                        <w:i/>
                        <w:iCs/>
                      </w:rPr>
                    </m:ctrlPr>
                  </m:dPr>
                  <m:e>
                    <m:r>
                      <w:rPr>
                        <w:rFonts w:ascii="Cambria Math" w:hAnsi="Cambria Math"/>
                      </w:rPr>
                      <m:t>θ</m:t>
                    </m:r>
                  </m:e>
                </m:d>
                <m:r>
                  <w:rPr>
                    <w:rFonts w:ascii="Cambria Math" w:hAnsi="Cambria Math"/>
                  </w:rPr>
                  <m:t>-j</m:t>
                </m:r>
                <m:sSub>
                  <m:sSubPr>
                    <m:ctrlPr>
                      <w:rPr>
                        <w:rFonts w:ascii="Cambria Math" w:hAnsi="Cambria Math"/>
                        <w:i/>
                        <w:iCs/>
                      </w:rPr>
                    </m:ctrlPr>
                  </m:sSubPr>
                  <m:e>
                    <m:r>
                      <w:rPr>
                        <w:rFonts w:ascii="Cambria Math" w:hAnsi="Cambria Math"/>
                      </w:rPr>
                      <m:t>Real</m:t>
                    </m:r>
                  </m:e>
                  <m:sub>
                    <m:r>
                      <w:rPr>
                        <w:rFonts w:ascii="Cambria Math" w:hAnsi="Cambria Math"/>
                      </w:rPr>
                      <m:t>in</m:t>
                    </m:r>
                  </m:sub>
                </m:sSub>
                <m:r>
                  <w:rPr>
                    <w:rFonts w:ascii="Cambria Math" w:hAnsi="Cambria Math"/>
                  </w:rPr>
                  <m:t>∙sin</m:t>
                </m:r>
                <m:d>
                  <m:dPr>
                    <m:ctrlPr>
                      <w:rPr>
                        <w:rFonts w:ascii="Cambria Math" w:hAnsi="Cambria Math"/>
                        <w:i/>
                        <w:iCs/>
                      </w:rPr>
                    </m:ctrlPr>
                  </m:dPr>
                  <m:e>
                    <m:r>
                      <w:rPr>
                        <w:rFonts w:ascii="Cambria Math" w:hAnsi="Cambria Math"/>
                      </w:rPr>
                      <m:t>θ</m:t>
                    </m:r>
                  </m:e>
                </m:d>
              </m:e>
            </m:d>
          </m:e>
        </m:nary>
      </m:oMath>
    </w:p>
    <w:p w14:paraId="58E6CFFA" w14:textId="7ECC7CCA" w:rsidR="00F91036" w:rsidRPr="00323C44" w:rsidRDefault="00931B0A" w:rsidP="00D23F4F">
      <w:r w:rsidRPr="00323C44">
        <w:t xml:space="preserve">Công thức biến đổi được sử dụng trong tính toán lý thuyết để đơn giản hoá trong quá trình so sánh </w:t>
      </w:r>
      <w:r w:rsidR="000E463E" w:rsidRPr="00323C44">
        <w:t>với kết quả</w:t>
      </w:r>
      <w:r w:rsidRPr="00323C44">
        <w:t xml:space="preserve"> thực nghiệm</w:t>
      </w:r>
      <w:r w:rsidR="000E463E" w:rsidRPr="00323C44">
        <w:t xml:space="preserve">. </w:t>
      </w:r>
      <w:r w:rsidRPr="00323C44">
        <w:t xml:space="preserve"> </w:t>
      </w:r>
    </w:p>
    <w:p w14:paraId="29C5822A" w14:textId="77777777" w:rsidR="00F91036" w:rsidRPr="00323C44" w:rsidRDefault="00F91036" w:rsidP="00556CC5">
      <w:pPr>
        <w:pStyle w:val="Heading3"/>
      </w:pPr>
      <w:bookmarkStart w:id="3" w:name="_Toc218548055"/>
      <w:r w:rsidRPr="00323C44">
        <w:t>1.1.2. Thuật toán Cooley-Tukey DIT (Decimation-In-Time)</w:t>
      </w:r>
      <w:bookmarkEnd w:id="3"/>
    </w:p>
    <w:p w14:paraId="5EB36BC0" w14:textId="52834BE5" w:rsidR="00F91036" w:rsidRPr="00323C44" w:rsidRDefault="00F91036" w:rsidP="00D23F4F">
      <w:r w:rsidRPr="00323C44">
        <w:t xml:space="preserve">Để khắc phục nhược điểm của DFT, thuật toán FFT (Fast Fourier Transform) ra đời, trong đó phổ biến nhất là thuật toán </w:t>
      </w:r>
      <w:r w:rsidRPr="00323C44">
        <w:rPr>
          <w:i/>
          <w:iCs/>
        </w:rPr>
        <w:t>Cooley-Tukey phân chia theo thời gian (Decimation-In-Time - DIT).</w:t>
      </w:r>
      <w:r w:rsidR="00D23F4F" w:rsidRPr="00323C44">
        <w:t xml:space="preserve"> </w:t>
      </w:r>
      <w:r w:rsidRPr="00323C44">
        <w:t xml:space="preserve">Nguyên lý cốt lõi của DIT là phương pháp "chia để trị" (divide and conquer). Thuật toán chia một bài toán DFT </w:t>
      </w:r>
      <w:r w:rsidR="00D23F4F" w:rsidRPr="00323C44">
        <w:rPr>
          <w:position w:val="-6"/>
        </w:rPr>
        <w:object w:dxaOrig="279" w:dyaOrig="279" w14:anchorId="63950E20">
          <v:shape id="_x0000_i1028" type="#_x0000_t75" style="width:14.4pt;height:14.4pt" o:ole="">
            <v:imagedata r:id="rId16" o:title=""/>
          </v:shape>
          <o:OLEObject Type="Embed" ProgID="Equation.DSMT4" ShapeID="_x0000_i1028" DrawAspect="Content" ObjectID="_1829670262" r:id="rId17"/>
        </w:object>
      </w:r>
      <w:r w:rsidRPr="00323C44">
        <w:t xml:space="preserve"> điểm thành hai bài toán DFT </w:t>
      </w:r>
      <w:r w:rsidR="00D23F4F" w:rsidRPr="00323C44">
        <w:rPr>
          <w:position w:val="-6"/>
        </w:rPr>
        <w:object w:dxaOrig="560" w:dyaOrig="279" w14:anchorId="046C50EE">
          <v:shape id="_x0000_i1029" type="#_x0000_t75" style="width:29.4pt;height:14.4pt" o:ole="">
            <v:imagedata r:id="rId18" o:title=""/>
          </v:shape>
          <o:OLEObject Type="Embed" ProgID="Equation.DSMT4" ShapeID="_x0000_i1029" DrawAspect="Content" ObjectID="_1829670263" r:id="rId19"/>
        </w:object>
      </w:r>
      <w:r w:rsidRPr="00323C44">
        <w:t xml:space="preserve"> điểm:</w:t>
      </w:r>
    </w:p>
    <w:p w14:paraId="243991D9" w14:textId="479A640C" w:rsidR="00F91036" w:rsidRPr="00323C44" w:rsidRDefault="00F91036">
      <w:pPr>
        <w:pStyle w:val="ListParagraph"/>
        <w:numPr>
          <w:ilvl w:val="0"/>
          <w:numId w:val="4"/>
        </w:numPr>
        <w:tabs>
          <w:tab w:val="clear" w:pos="720"/>
        </w:tabs>
        <w:ind w:firstLine="273"/>
      </w:pPr>
      <w:r w:rsidRPr="00323C44">
        <w:t>Một nhóm chứa các mẫu ở vị trí chẵn (</w:t>
      </w:r>
      <w:r w:rsidR="00D23F4F" w:rsidRPr="00323C44">
        <w:rPr>
          <w:position w:val="-10"/>
        </w:rPr>
        <w:object w:dxaOrig="1719" w:dyaOrig="320" w14:anchorId="6539E309">
          <v:shape id="_x0000_i1030" type="#_x0000_t75" style="width:84.6pt;height:16.8pt" o:ole="">
            <v:imagedata r:id="rId20" o:title=""/>
          </v:shape>
          <o:OLEObject Type="Embed" ProgID="Equation.DSMT4" ShapeID="_x0000_i1030" DrawAspect="Content" ObjectID="_1829670264" r:id="rId21"/>
        </w:object>
      </w:r>
      <w:r w:rsidRPr="00323C44">
        <w:t>).</w:t>
      </w:r>
    </w:p>
    <w:p w14:paraId="4F9CF74A" w14:textId="59476503" w:rsidR="00F91036" w:rsidRPr="00323C44" w:rsidRDefault="00F91036">
      <w:pPr>
        <w:pStyle w:val="ListParagraph"/>
        <w:numPr>
          <w:ilvl w:val="0"/>
          <w:numId w:val="4"/>
        </w:numPr>
        <w:tabs>
          <w:tab w:val="clear" w:pos="720"/>
        </w:tabs>
        <w:ind w:firstLine="273"/>
      </w:pPr>
      <w:r w:rsidRPr="00323C44">
        <w:t>Một nhóm chứa các mẫu ở vị trí lẻ (</w:t>
      </w:r>
      <w:r w:rsidR="00D23F4F" w:rsidRPr="00323C44">
        <w:rPr>
          <w:position w:val="-10"/>
        </w:rPr>
        <w:object w:dxaOrig="1660" w:dyaOrig="320" w14:anchorId="30E76435">
          <v:shape id="_x0000_i1031" type="#_x0000_t75" style="width:82.8pt;height:16.8pt" o:ole="">
            <v:imagedata r:id="rId22" o:title=""/>
          </v:shape>
          <o:OLEObject Type="Embed" ProgID="Equation.DSMT4" ShapeID="_x0000_i1031" DrawAspect="Content" ObjectID="_1829670265" r:id="rId23"/>
        </w:object>
      </w:r>
      <w:r w:rsidRPr="00323C44">
        <w:t>).</w:t>
      </w:r>
    </w:p>
    <w:p w14:paraId="53C7BA55" w14:textId="1F08307E" w:rsidR="00F91036" w:rsidRPr="00323C44" w:rsidRDefault="00F91036" w:rsidP="00D23F4F">
      <w:r w:rsidRPr="00323C44">
        <w:t xml:space="preserve">Quá trình này được lặp lại đệ quy cho đến khi chỉ còn các phép tính DFT 2 điểm cơ bản (gọi là cấu trúc Bướm - Butterfly). Nhờ đó, độ phức tạp tính toán giảm xuống còn </w:t>
      </w:r>
      <w:r w:rsidR="00D23F4F" w:rsidRPr="00323C44">
        <w:rPr>
          <w:position w:val="-12"/>
        </w:rPr>
        <w:object w:dxaOrig="1280" w:dyaOrig="360" w14:anchorId="4D924EF8">
          <v:shape id="_x0000_i1032" type="#_x0000_t75" style="width:65.4pt;height:18pt" o:ole="">
            <v:imagedata r:id="rId24" o:title=""/>
          </v:shape>
          <o:OLEObject Type="Embed" ProgID="Equation.DSMT4" ShapeID="_x0000_i1032" DrawAspect="Content" ObjectID="_1829670266" r:id="rId25"/>
        </w:object>
      </w:r>
      <w:r w:rsidRPr="00323C44">
        <w:t>, giúp tăng tốc độ xử lý đáng kể.</w:t>
      </w:r>
    </w:p>
    <w:p w14:paraId="304430A9" w14:textId="77777777" w:rsidR="00F91036" w:rsidRPr="00323C44" w:rsidRDefault="00F91036" w:rsidP="00556CC5">
      <w:pPr>
        <w:pStyle w:val="Heading3"/>
      </w:pPr>
      <w:bookmarkStart w:id="4" w:name="_Toc218548056"/>
      <w:r w:rsidRPr="00323C44">
        <w:t>1.1.3. Cấu trúc Bướm (Butterfly) và Phân tầng cho FFT 8 điểm</w:t>
      </w:r>
      <w:bookmarkEnd w:id="4"/>
    </w:p>
    <w:p w14:paraId="430B9ECF" w14:textId="43AF0F91" w:rsidR="00F91036" w:rsidRPr="00323C44" w:rsidRDefault="00F91036" w:rsidP="00D23F4F">
      <w:r w:rsidRPr="00323C44">
        <w:lastRenderedPageBreak/>
        <w:t xml:space="preserve">Trong </w:t>
      </w:r>
      <w:r w:rsidR="00556CC5" w:rsidRPr="00323C44">
        <w:t>bài tập lớn</w:t>
      </w:r>
      <w:r w:rsidRPr="00323C44">
        <w:t xml:space="preserve"> này, </w:t>
      </w:r>
      <w:r w:rsidR="00556CC5" w:rsidRPr="00323C44">
        <w:t>nhóm em</w:t>
      </w:r>
      <w:r w:rsidRPr="00323C44">
        <w:t xml:space="preserve"> thiết kế bộ xử lý FFT cho </w:t>
      </w:r>
      <w:r w:rsidR="00556CC5" w:rsidRPr="00323C44">
        <w:rPr>
          <w:position w:val="-6"/>
        </w:rPr>
        <w:object w:dxaOrig="620" w:dyaOrig="279" w14:anchorId="76807384">
          <v:shape id="_x0000_i1033" type="#_x0000_t75" style="width:31.2pt;height:14.4pt" o:ole="">
            <v:imagedata r:id="rId26" o:title=""/>
          </v:shape>
          <o:OLEObject Type="Embed" ProgID="Equation.DSMT4" ShapeID="_x0000_i1033" DrawAspect="Content" ObjectID="_1829670267" r:id="rId27"/>
        </w:object>
      </w:r>
      <w:r w:rsidRPr="00323C44">
        <w:t xml:space="preserve"> điểm. Theo thuật toán Radix-2, quá trình tính toán được chia thành </w:t>
      </w:r>
      <w:r w:rsidR="00556CC5" w:rsidRPr="00323C44">
        <w:rPr>
          <w:position w:val="-12"/>
        </w:rPr>
        <w:object w:dxaOrig="1100" w:dyaOrig="360" w14:anchorId="7F90A931">
          <v:shape id="_x0000_i1034" type="#_x0000_t75" style="width:54.6pt;height:18pt" o:ole="">
            <v:imagedata r:id="rId28" o:title=""/>
          </v:shape>
          <o:OLEObject Type="Embed" ProgID="Equation.DSMT4" ShapeID="_x0000_i1034" DrawAspect="Content" ObjectID="_1829670268" r:id="rId29"/>
        </w:object>
      </w:r>
      <w:r w:rsidRPr="00323C44">
        <w:t xml:space="preserve"> tầng (Stage):</w:t>
      </w:r>
    </w:p>
    <w:p w14:paraId="3D5D3C76" w14:textId="77777777" w:rsidR="00556CC5" w:rsidRPr="00323C44" w:rsidRDefault="00F91036">
      <w:pPr>
        <w:pStyle w:val="ListParagraph"/>
        <w:numPr>
          <w:ilvl w:val="0"/>
          <w:numId w:val="5"/>
        </w:numPr>
        <w:ind w:left="993"/>
      </w:pPr>
      <w:r w:rsidRPr="00323C44">
        <w:rPr>
          <w:b/>
        </w:rPr>
        <w:t>Đầu vào:</w:t>
      </w:r>
      <w:r w:rsidRPr="00323C44">
        <w:t xml:space="preserve"> Dữ liệu được sắp xếp theo trật tự đảo bit (Bit-reversal order). Với </w:t>
      </w:r>
      <w:r w:rsidR="00556CC5" w:rsidRPr="00323C44">
        <w:rPr>
          <w:position w:val="-6"/>
        </w:rPr>
        <w:object w:dxaOrig="620" w:dyaOrig="279" w14:anchorId="0E0CF863">
          <v:shape id="_x0000_i1035" type="#_x0000_t75" style="width:31.2pt;height:14.4pt" o:ole="">
            <v:imagedata r:id="rId30" o:title=""/>
          </v:shape>
          <o:OLEObject Type="Embed" ProgID="Equation.DSMT4" ShapeID="_x0000_i1035" DrawAspect="Content" ObjectID="_1829670269" r:id="rId31"/>
        </w:object>
      </w:r>
      <w:r w:rsidRPr="00323C44">
        <w:t xml:space="preserve">, thứ tự chỉ số đầu vào là: </w:t>
      </w:r>
    </w:p>
    <w:p w14:paraId="2FD835C1" w14:textId="23AB4A36" w:rsidR="00F91036" w:rsidRPr="00323C44" w:rsidRDefault="00556CC5" w:rsidP="00556CC5">
      <w:pPr>
        <w:ind w:left="633" w:firstLine="0"/>
        <w:jc w:val="center"/>
      </w:pPr>
      <w:r w:rsidRPr="00323C44">
        <w:rPr>
          <w:position w:val="-10"/>
        </w:rPr>
        <w:object w:dxaOrig="7360" w:dyaOrig="320" w14:anchorId="6369E9A0">
          <v:shape id="_x0000_i1036" type="#_x0000_t75" style="width:368.4pt;height:16.8pt" o:ole="">
            <v:imagedata r:id="rId32" o:title=""/>
          </v:shape>
          <o:OLEObject Type="Embed" ProgID="Equation.DSMT4" ShapeID="_x0000_i1036" DrawAspect="Content" ObjectID="_1829670270" r:id="rId33"/>
        </w:object>
      </w:r>
    </w:p>
    <w:p w14:paraId="05D65E0D" w14:textId="3A499EAB" w:rsidR="00556CC5" w:rsidRPr="00323C44" w:rsidRDefault="00F91036">
      <w:pPr>
        <w:pStyle w:val="ListParagraph"/>
        <w:numPr>
          <w:ilvl w:val="0"/>
          <w:numId w:val="5"/>
        </w:numPr>
        <w:ind w:left="993"/>
      </w:pPr>
      <w:r w:rsidRPr="00323C44">
        <w:rPr>
          <w:b/>
        </w:rPr>
        <w:t>Đầu ra:</w:t>
      </w:r>
      <w:r w:rsidRPr="00323C44">
        <w:t xml:space="preserve"> Dữ liệu tần số X[k]</w:t>
      </w:r>
      <w:r w:rsidR="00556CC5" w:rsidRPr="00323C44">
        <w:t xml:space="preserve"> thu được theo thứ tự tự nhiên (0, 1, 2, 3, 4, 5, 6, 7).</w:t>
      </w:r>
    </w:p>
    <w:p w14:paraId="15B53E3B" w14:textId="2C44936A" w:rsidR="00556CC5" w:rsidRPr="00323C44" w:rsidRDefault="00556CC5" w:rsidP="00556CC5">
      <w:pPr>
        <w:ind w:left="360" w:firstLine="0"/>
      </w:pPr>
      <w:r w:rsidRPr="00323C44">
        <w:t>Mô t</w:t>
      </w:r>
      <w:r w:rsidR="00746510" w:rsidRPr="00323C44">
        <w:t>ả</w:t>
      </w:r>
      <w:r w:rsidRPr="00323C44">
        <w:t xml:space="preserve"> các </w:t>
      </w:r>
      <w:r w:rsidR="00746510" w:rsidRPr="00323C44">
        <w:t>tầ</w:t>
      </w:r>
      <w:r w:rsidRPr="00323C44">
        <w:t xml:space="preserve">ng </w:t>
      </w:r>
      <w:r w:rsidR="00746510" w:rsidRPr="00323C44">
        <w:t>như sau</w:t>
      </w:r>
      <w:r w:rsidRPr="00323C44">
        <w:t>:</w:t>
      </w:r>
    </w:p>
    <w:p w14:paraId="06039DCA" w14:textId="17A63015" w:rsidR="00746510" w:rsidRPr="00323C44" w:rsidRDefault="00746510">
      <w:pPr>
        <w:pStyle w:val="ListParagraph"/>
        <w:numPr>
          <w:ilvl w:val="0"/>
          <w:numId w:val="2"/>
        </w:numPr>
      </w:pPr>
      <w:r w:rsidRPr="00323C44">
        <w:rPr>
          <w:b/>
          <w:bCs w:val="0"/>
        </w:rPr>
        <w:t>Ở Stage 0 (tầ</w:t>
      </w:r>
      <w:r w:rsidR="00556CC5" w:rsidRPr="00323C44">
        <w:rPr>
          <w:b/>
          <w:bCs w:val="0"/>
        </w:rPr>
        <w:t>ng 1</w:t>
      </w:r>
      <w:r w:rsidRPr="00323C44">
        <w:rPr>
          <w:b/>
          <w:bCs w:val="0"/>
        </w:rPr>
        <w:t>)</w:t>
      </w:r>
      <w:r w:rsidR="00556CC5" w:rsidRPr="00323C44">
        <w:rPr>
          <w:b/>
          <w:bCs w:val="0"/>
        </w:rPr>
        <w:t>:</w:t>
      </w:r>
      <w:r w:rsidR="00556CC5" w:rsidRPr="00323C44">
        <w:t xml:space="preserve"> </w:t>
      </w:r>
      <w:r w:rsidRPr="00323C44">
        <w:t xml:space="preserve">Kết hợp các cặp mẫu đầu vào liền kề nhau. Hệ số quay sử dụng luôn là </w:t>
      </w:r>
      <w:r w:rsidRPr="00323C44">
        <w:rPr>
          <w:position w:val="-12"/>
        </w:rPr>
        <w:object w:dxaOrig="700" w:dyaOrig="380" w14:anchorId="3E37AC5E">
          <v:shape id="_x0000_i1037" type="#_x0000_t75" style="width:34.8pt;height:19.2pt" o:ole="">
            <v:imagedata r:id="rId34" o:title=""/>
          </v:shape>
          <o:OLEObject Type="Embed" ProgID="Equation.DSMT4" ShapeID="_x0000_i1037" DrawAspect="Content" ObjectID="_1829670271" r:id="rId35"/>
        </w:object>
      </w:r>
      <w:r w:rsidRPr="00323C44">
        <w:t>. Khoảng cách (span) giữa hai nhánh bướm là 1.</w:t>
      </w:r>
    </w:p>
    <w:p w14:paraId="4770B5AB" w14:textId="0E4BD273" w:rsidR="00746510" w:rsidRPr="00323C44" w:rsidRDefault="00746510">
      <w:pPr>
        <w:pStyle w:val="ListParagraph"/>
        <w:numPr>
          <w:ilvl w:val="0"/>
          <w:numId w:val="2"/>
        </w:numPr>
      </w:pPr>
      <w:r w:rsidRPr="00323C44">
        <w:rPr>
          <w:b/>
        </w:rPr>
        <w:t>Ở Stage 1 (Tầng 2):</w:t>
      </w:r>
      <w:r w:rsidRPr="00323C44">
        <w:t xml:space="preserve"> Kết hợp kết quả từ Stage 0. Sử dụng các hệ số quay </w:t>
      </w:r>
      <w:r w:rsidR="00071DD3" w:rsidRPr="00323C44">
        <w:rPr>
          <w:position w:val="-12"/>
        </w:rPr>
        <w:object w:dxaOrig="360" w:dyaOrig="380" w14:anchorId="7A2F014E">
          <v:shape id="_x0000_i1038" type="#_x0000_t75" style="width:18pt;height:19.2pt" o:ole="">
            <v:imagedata r:id="rId36" o:title=""/>
          </v:shape>
          <o:OLEObject Type="Embed" ProgID="Equation.DSMT4" ShapeID="_x0000_i1038" DrawAspect="Content" ObjectID="_1829670272" r:id="rId37"/>
        </w:object>
      </w:r>
      <w:r w:rsidRPr="00323C44">
        <w:t xml:space="preserve"> và </w:t>
      </w:r>
      <w:r w:rsidR="00071DD3" w:rsidRPr="00323C44">
        <w:rPr>
          <w:position w:val="-12"/>
        </w:rPr>
        <w:object w:dxaOrig="360" w:dyaOrig="380" w14:anchorId="673D8E41">
          <v:shape id="_x0000_i1039" type="#_x0000_t75" style="width:18pt;height:19.2pt" o:ole="">
            <v:imagedata r:id="rId38" o:title=""/>
          </v:shape>
          <o:OLEObject Type="Embed" ProgID="Equation.DSMT4" ShapeID="_x0000_i1039" DrawAspect="Content" ObjectID="_1829670273" r:id="rId39"/>
        </w:object>
      </w:r>
      <w:r w:rsidRPr="00323C44">
        <w:t>. Khoảng cách giữa hai nhánh bướm là 2.</w:t>
      </w:r>
    </w:p>
    <w:p w14:paraId="4095E66C" w14:textId="40B9389A" w:rsidR="00F91036" w:rsidRPr="00323C44" w:rsidRDefault="00746510">
      <w:pPr>
        <w:pStyle w:val="ListParagraph"/>
        <w:numPr>
          <w:ilvl w:val="0"/>
          <w:numId w:val="2"/>
        </w:numPr>
      </w:pPr>
      <w:r w:rsidRPr="00323C44">
        <w:rPr>
          <w:b/>
        </w:rPr>
        <w:t>Ở Stage 2 (tầng 3):</w:t>
      </w:r>
      <w:r w:rsidR="00F91036" w:rsidRPr="00323C44">
        <w:t xml:space="preserve"> Tầng cuối cùng tạo ra kết quả DFT. Sử dụng toàn bộ các hệ số quay </w:t>
      </w:r>
      <w:r w:rsidR="00556CC5" w:rsidRPr="00323C44">
        <w:rPr>
          <w:position w:val="-12"/>
        </w:rPr>
        <w:object w:dxaOrig="1540" w:dyaOrig="380" w14:anchorId="586A90A5">
          <v:shape id="_x0000_i1040" type="#_x0000_t75" style="width:76.8pt;height:19.2pt" o:ole="">
            <v:imagedata r:id="rId40" o:title=""/>
          </v:shape>
          <o:OLEObject Type="Embed" ProgID="Equation.DSMT4" ShapeID="_x0000_i1040" DrawAspect="Content" ObjectID="_1829670274" r:id="rId41"/>
        </w:object>
      </w:r>
      <w:r w:rsidR="00F91036" w:rsidRPr="00323C44">
        <w:t>. Khoảng cách giữa hai nhánh bướm là 4.</w:t>
      </w:r>
    </w:p>
    <w:p w14:paraId="7EC26FEF" w14:textId="77777777" w:rsidR="00A245DC" w:rsidRPr="00323C44" w:rsidRDefault="00A245DC" w:rsidP="00A245DC">
      <w:pPr>
        <w:keepNext/>
        <w:ind w:firstLine="0"/>
        <w:jc w:val="center"/>
      </w:pPr>
      <w:r w:rsidRPr="00323C44">
        <w:rPr>
          <w:noProof/>
        </w:rPr>
        <w:drawing>
          <wp:inline distT="0" distB="0" distL="0" distR="0" wp14:anchorId="3CB9519B" wp14:editId="02DC5A69">
            <wp:extent cx="4849057" cy="3365500"/>
            <wp:effectExtent l="57150" t="19050" r="66040" b="101600"/>
            <wp:docPr id="36657861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850362" cy="3366406"/>
                    </a:xfrm>
                    <a:prstGeom prst="rect">
                      <a:avLst/>
                    </a:prstGeom>
                    <a:noFill/>
                    <a:ln>
                      <a:noFill/>
                    </a:ln>
                    <a:effectLst>
                      <a:outerShdw blurRad="50800" dist="38100" dir="5400000" algn="t" rotWithShape="0">
                        <a:prstClr val="black">
                          <a:alpha val="40000"/>
                        </a:prstClr>
                      </a:outerShdw>
                    </a:effectLst>
                  </pic:spPr>
                </pic:pic>
              </a:graphicData>
            </a:graphic>
          </wp:inline>
        </w:drawing>
      </w:r>
    </w:p>
    <w:p w14:paraId="6A7D1711" w14:textId="03F3C601" w:rsidR="00A245DC" w:rsidRPr="00323C44" w:rsidRDefault="00A245DC" w:rsidP="00A245DC">
      <w:pPr>
        <w:pStyle w:val="Caption"/>
        <w:jc w:val="center"/>
        <w:rPr>
          <w:color w:val="000000" w:themeColor="text1"/>
          <w:sz w:val="22"/>
          <w:szCs w:val="22"/>
        </w:rPr>
      </w:pPr>
      <w:r w:rsidRPr="00323C44">
        <w:rPr>
          <w:color w:val="000000" w:themeColor="text1"/>
          <w:sz w:val="22"/>
          <w:szCs w:val="22"/>
        </w:rPr>
        <w:t xml:space="preserve">Hình </w:t>
      </w:r>
      <w:r w:rsidRPr="00323C44">
        <w:rPr>
          <w:color w:val="000000" w:themeColor="text1"/>
          <w:sz w:val="22"/>
          <w:szCs w:val="22"/>
        </w:rPr>
        <w:fldChar w:fldCharType="begin"/>
      </w:r>
      <w:r w:rsidRPr="00323C44">
        <w:rPr>
          <w:color w:val="000000" w:themeColor="text1"/>
          <w:sz w:val="22"/>
          <w:szCs w:val="22"/>
        </w:rPr>
        <w:instrText xml:space="preserve"> SEQ Hình \* ARABIC </w:instrText>
      </w:r>
      <w:r w:rsidRPr="00323C44">
        <w:rPr>
          <w:color w:val="000000" w:themeColor="text1"/>
          <w:sz w:val="22"/>
          <w:szCs w:val="22"/>
        </w:rPr>
        <w:fldChar w:fldCharType="separate"/>
      </w:r>
      <w:r w:rsidR="006B0D62">
        <w:rPr>
          <w:noProof/>
          <w:color w:val="000000" w:themeColor="text1"/>
          <w:sz w:val="22"/>
          <w:szCs w:val="22"/>
        </w:rPr>
        <w:t>1</w:t>
      </w:r>
      <w:r w:rsidRPr="00323C44">
        <w:rPr>
          <w:color w:val="000000" w:themeColor="text1"/>
          <w:sz w:val="22"/>
          <w:szCs w:val="22"/>
        </w:rPr>
        <w:fldChar w:fldCharType="end"/>
      </w:r>
      <w:r w:rsidRPr="00323C44">
        <w:rPr>
          <w:color w:val="000000" w:themeColor="text1"/>
          <w:sz w:val="22"/>
          <w:szCs w:val="22"/>
        </w:rPr>
        <w:t>. Sơ đồ bướm FFT 8 điểm DIT</w:t>
      </w:r>
    </w:p>
    <w:p w14:paraId="40C4A1CF" w14:textId="2C38E7B2" w:rsidR="00F91036" w:rsidRPr="00323C44" w:rsidRDefault="00F91036" w:rsidP="00746510">
      <w:pPr>
        <w:pStyle w:val="Heading3"/>
      </w:pPr>
      <w:bookmarkStart w:id="5" w:name="_Toc218548057"/>
      <w:r w:rsidRPr="00323C44">
        <w:t>1.1.4. Công thức tính toán Bướm (Butterfly Unit)</w:t>
      </w:r>
      <w:bookmarkEnd w:id="5"/>
    </w:p>
    <w:p w14:paraId="52804975" w14:textId="4770A058" w:rsidR="00F91036" w:rsidRPr="00323C44" w:rsidRDefault="00F91036" w:rsidP="00D23F4F">
      <w:r w:rsidRPr="00323C44">
        <w:t xml:space="preserve">Phần tử cơ bản nhất của kiến trúc FFT là đơn vị tính toán Bướm (Butterfly Unit). Tại mỗi nhịp, nó nhận vào hai số phức đầu vào </w:t>
      </w:r>
      <w:r w:rsidRPr="00323C44">
        <w:rPr>
          <w:i/>
          <w:iCs/>
        </w:rPr>
        <w:t>A, B</w:t>
      </w:r>
      <w:r w:rsidRPr="00323C44">
        <w:t xml:space="preserve"> và một hệ số quay </w:t>
      </w:r>
      <w:r w:rsidR="00515E13" w:rsidRPr="00323C44">
        <w:rPr>
          <w:position w:val="-6"/>
        </w:rPr>
        <w:object w:dxaOrig="279" w:dyaOrig="279" w14:anchorId="3574E6CE">
          <v:shape id="_x0000_i1041" type="#_x0000_t75" style="width:14.4pt;height:14.4pt" o:ole="">
            <v:imagedata r:id="rId43" o:title=""/>
          </v:shape>
          <o:OLEObject Type="Embed" ProgID="Equation.DSMT4" ShapeID="_x0000_i1041" DrawAspect="Content" ObjectID="_1829670275" r:id="rId44"/>
        </w:object>
      </w:r>
      <w:r w:rsidRPr="00323C44">
        <w:t>, sau đó thực hiện phép tính:</w:t>
      </w:r>
    </w:p>
    <w:p w14:paraId="1E8EDD61" w14:textId="20BF8D68" w:rsidR="00F91036" w:rsidRPr="00323C44" w:rsidRDefault="00F91036">
      <w:pPr>
        <w:pStyle w:val="ListParagraph"/>
        <w:numPr>
          <w:ilvl w:val="0"/>
          <w:numId w:val="7"/>
        </w:numPr>
        <w:ind w:left="1134"/>
        <w:rPr>
          <w:bCs w:val="0"/>
        </w:rPr>
      </w:pPr>
      <w:r w:rsidRPr="00323C44">
        <w:rPr>
          <w:bCs w:val="0"/>
        </w:rPr>
        <w:lastRenderedPageBreak/>
        <w:t xml:space="preserve">Đầu ra nhánh trên: </w:t>
      </w:r>
      <w:r w:rsidR="00515E13" w:rsidRPr="00323C44">
        <w:rPr>
          <w:bCs w:val="0"/>
          <w:position w:val="-6"/>
        </w:rPr>
        <w:object w:dxaOrig="1460" w:dyaOrig="279" w14:anchorId="595B71DE">
          <v:shape id="_x0000_i1042" type="#_x0000_t75" style="width:73.2pt;height:14.4pt" o:ole="">
            <v:imagedata r:id="rId45" o:title=""/>
          </v:shape>
          <o:OLEObject Type="Embed" ProgID="Equation.DSMT4" ShapeID="_x0000_i1042" DrawAspect="Content" ObjectID="_1829670276" r:id="rId46"/>
        </w:object>
      </w:r>
    </w:p>
    <w:p w14:paraId="69CF9DD7" w14:textId="31DDCB05" w:rsidR="00F91036" w:rsidRPr="00323C44" w:rsidRDefault="00F91036">
      <w:pPr>
        <w:pStyle w:val="ListParagraph"/>
        <w:numPr>
          <w:ilvl w:val="0"/>
          <w:numId w:val="7"/>
        </w:numPr>
        <w:ind w:left="1134"/>
        <w:rPr>
          <w:bCs w:val="0"/>
        </w:rPr>
      </w:pPr>
      <w:r w:rsidRPr="00323C44">
        <w:rPr>
          <w:bCs w:val="0"/>
        </w:rPr>
        <w:t xml:space="preserve">Đầu ra nhánh dưới: </w:t>
      </w:r>
      <w:r w:rsidR="00515E13" w:rsidRPr="00323C44">
        <w:rPr>
          <w:bCs w:val="0"/>
          <w:position w:val="-6"/>
        </w:rPr>
        <w:object w:dxaOrig="1400" w:dyaOrig="279" w14:anchorId="1515E20F">
          <v:shape id="_x0000_i1043" type="#_x0000_t75" style="width:71.4pt;height:14.4pt" o:ole="">
            <v:imagedata r:id="rId47" o:title=""/>
          </v:shape>
          <o:OLEObject Type="Embed" ProgID="Equation.DSMT4" ShapeID="_x0000_i1043" DrawAspect="Content" ObjectID="_1829670277" r:id="rId48"/>
        </w:object>
      </w:r>
    </w:p>
    <w:p w14:paraId="5CE72582" w14:textId="61BDE47E" w:rsidR="00F91036" w:rsidRPr="00323C44" w:rsidRDefault="00F91036">
      <w:pPr>
        <w:pStyle w:val="ListParagraph"/>
        <w:numPr>
          <w:ilvl w:val="0"/>
          <w:numId w:val="7"/>
        </w:numPr>
        <w:ind w:left="1134"/>
        <w:rPr>
          <w:bCs w:val="0"/>
        </w:rPr>
      </w:pPr>
      <w:r w:rsidRPr="00323C44">
        <w:rPr>
          <w:bCs w:val="0"/>
        </w:rPr>
        <w:t>Do hệ thống xử lý số phức (</w:t>
      </w:r>
      <w:r w:rsidR="00515E13" w:rsidRPr="00323C44">
        <w:rPr>
          <w:bCs w:val="0"/>
          <w:position w:val="-12"/>
        </w:rPr>
        <w:object w:dxaOrig="1219" w:dyaOrig="360" w14:anchorId="40650742">
          <v:shape id="_x0000_i1044" type="#_x0000_t75" style="width:61.2pt;height:18pt" o:ole="">
            <v:imagedata r:id="rId49" o:title=""/>
          </v:shape>
          <o:OLEObject Type="Embed" ProgID="Equation.DSMT4" ShapeID="_x0000_i1044" DrawAspect="Content" ObjectID="_1829670278" r:id="rId50"/>
        </w:object>
      </w:r>
      <w:r w:rsidRPr="00323C44">
        <w:rPr>
          <w:bCs w:val="0"/>
        </w:rPr>
        <w:t>), các phép toán thực tế được triển khai phần cứng bao gồm:</w:t>
      </w:r>
    </w:p>
    <w:p w14:paraId="2A96D55A" w14:textId="47D0E827" w:rsidR="00F91036" w:rsidRPr="00323C44" w:rsidRDefault="00F91036">
      <w:pPr>
        <w:pStyle w:val="ListParagraph"/>
        <w:numPr>
          <w:ilvl w:val="0"/>
          <w:numId w:val="7"/>
        </w:numPr>
        <w:ind w:left="1134"/>
        <w:rPr>
          <w:bCs w:val="0"/>
        </w:rPr>
      </w:pPr>
      <w:r w:rsidRPr="00323C44">
        <w:rPr>
          <w:bCs w:val="0"/>
        </w:rPr>
        <w:t xml:space="preserve">Nhân phức: </w:t>
      </w:r>
      <w:r w:rsidR="00515E13" w:rsidRPr="00323C44">
        <w:rPr>
          <w:bCs w:val="0"/>
          <w:position w:val="-12"/>
        </w:rPr>
        <w:object w:dxaOrig="5179" w:dyaOrig="360" w14:anchorId="0E3490C8">
          <v:shape id="_x0000_i1045" type="#_x0000_t75" style="width:259.2pt;height:18pt" o:ole="">
            <v:imagedata r:id="rId51" o:title=""/>
          </v:shape>
          <o:OLEObject Type="Embed" ProgID="Equation.DSMT4" ShapeID="_x0000_i1045" DrawAspect="Content" ObjectID="_1829670279" r:id="rId52"/>
        </w:object>
      </w:r>
    </w:p>
    <w:p w14:paraId="123BFEEB" w14:textId="0D6A4FD7" w:rsidR="00F91036" w:rsidRPr="00323C44" w:rsidRDefault="00F91036">
      <w:pPr>
        <w:pStyle w:val="ListParagraph"/>
        <w:numPr>
          <w:ilvl w:val="0"/>
          <w:numId w:val="7"/>
        </w:numPr>
        <w:ind w:left="1134"/>
      </w:pPr>
      <w:r w:rsidRPr="00323C44">
        <w:rPr>
          <w:bCs w:val="0"/>
        </w:rPr>
        <w:t>Cộng/Trừ phức: Cộng/trừ tương ứng</w:t>
      </w:r>
      <w:r w:rsidRPr="00323C44">
        <w:t xml:space="preserve"> phần thực với phần thực, phần ảo với phần ảo.</w:t>
      </w:r>
    </w:p>
    <w:p w14:paraId="22AF4B60" w14:textId="34670D44" w:rsidR="00F91036" w:rsidRPr="00323C44" w:rsidRDefault="00F91036" w:rsidP="00515E13">
      <w:pPr>
        <w:pStyle w:val="Heading2"/>
      </w:pPr>
      <w:bookmarkStart w:id="6" w:name="_Toc218548058"/>
      <w:r w:rsidRPr="00323C44">
        <w:t>1.2. Chuẩn số thực dấu chấm động IEEE 754 (Single Precision)</w:t>
      </w:r>
      <w:bookmarkEnd w:id="6"/>
    </w:p>
    <w:p w14:paraId="39EB58B9" w14:textId="77777777" w:rsidR="00F91036" w:rsidRPr="00323C44" w:rsidRDefault="00F91036" w:rsidP="00515E13">
      <w:pPr>
        <w:pStyle w:val="Heading3"/>
      </w:pPr>
      <w:bookmarkStart w:id="7" w:name="_Toc218548059"/>
      <w:r w:rsidRPr="00323C44">
        <w:t>1.2.1. Cấu trúc dữ liệu 32-bit</w:t>
      </w:r>
      <w:bookmarkEnd w:id="7"/>
    </w:p>
    <w:p w14:paraId="14B7898D" w14:textId="6A772F63" w:rsidR="00F91036" w:rsidRPr="00323C44" w:rsidRDefault="00F91036" w:rsidP="00D23F4F">
      <w:r w:rsidRPr="00323C44">
        <w:t xml:space="preserve">Để đảm bảo độ chính xác cao trong tính toán khoa học và kỹ thuật, </w:t>
      </w:r>
      <w:r w:rsidR="00AB2E72" w:rsidRPr="00323C44">
        <w:t>bài tập lớn</w:t>
      </w:r>
      <w:r w:rsidRPr="00323C44">
        <w:t xml:space="preserve"> sử dụng định dạng số thực dấu chấm động (Floating Point) độ chính xác đơn theo chuẩn IEEE 754. Một từ mã 32-bit được chia thành 3 trường:</w:t>
      </w:r>
    </w:p>
    <w:p w14:paraId="60249F9E" w14:textId="6D3A6D17" w:rsidR="00F91036" w:rsidRPr="00323C44" w:rsidRDefault="00F91036">
      <w:pPr>
        <w:pStyle w:val="ListParagraph"/>
        <w:numPr>
          <w:ilvl w:val="0"/>
          <w:numId w:val="6"/>
        </w:numPr>
        <w:tabs>
          <w:tab w:val="clear" w:pos="720"/>
          <w:tab w:val="num" w:pos="993"/>
        </w:tabs>
        <w:ind w:left="851" w:firstLine="0"/>
      </w:pPr>
      <w:r w:rsidRPr="00323C44">
        <w:rPr>
          <w:bCs w:val="0"/>
          <w:i/>
          <w:iCs/>
        </w:rPr>
        <w:t>Bit dấu (Sign - S</w:t>
      </w:r>
      <w:r w:rsidRPr="00323C44">
        <w:rPr>
          <w:b/>
        </w:rPr>
        <w:t>):</w:t>
      </w:r>
      <w:r w:rsidRPr="00323C44">
        <w:t xml:space="preserve"> 1 bit (Bit 31). </w:t>
      </w:r>
      <w:r w:rsidRPr="00323C44">
        <w:rPr>
          <w:i/>
          <w:iCs/>
        </w:rPr>
        <w:t>S=0</w:t>
      </w:r>
      <w:r w:rsidR="00114769" w:rsidRPr="00323C44">
        <w:t xml:space="preserve"> </w:t>
      </w:r>
      <w:r w:rsidRPr="00323C44">
        <w:t xml:space="preserve">là số dương, </w:t>
      </w:r>
      <w:r w:rsidRPr="00323C44">
        <w:rPr>
          <w:i/>
          <w:iCs/>
        </w:rPr>
        <w:t>S=1</w:t>
      </w:r>
      <w:r w:rsidRPr="00323C44">
        <w:t xml:space="preserve"> là số âm.</w:t>
      </w:r>
    </w:p>
    <w:p w14:paraId="780C4F7B" w14:textId="77777777" w:rsidR="00F91036" w:rsidRPr="00323C44" w:rsidRDefault="00F91036">
      <w:pPr>
        <w:pStyle w:val="ListParagraph"/>
        <w:numPr>
          <w:ilvl w:val="0"/>
          <w:numId w:val="6"/>
        </w:numPr>
        <w:tabs>
          <w:tab w:val="clear" w:pos="720"/>
          <w:tab w:val="num" w:pos="993"/>
        </w:tabs>
        <w:ind w:left="851" w:firstLine="0"/>
      </w:pPr>
      <w:r w:rsidRPr="00323C44">
        <w:rPr>
          <w:bCs w:val="0"/>
          <w:i/>
          <w:iCs/>
        </w:rPr>
        <w:t>Phần mũ (Exponent - E):</w:t>
      </w:r>
      <w:r w:rsidRPr="00323C44">
        <w:t xml:space="preserve"> 8 bit (Bit 30-23). Biểu diễn số mũ với giá trị Bias là 127.</w:t>
      </w:r>
    </w:p>
    <w:p w14:paraId="0B520EC8" w14:textId="77777777" w:rsidR="00F91036" w:rsidRPr="00323C44" w:rsidRDefault="00F91036">
      <w:pPr>
        <w:pStyle w:val="ListParagraph"/>
        <w:numPr>
          <w:ilvl w:val="0"/>
          <w:numId w:val="6"/>
        </w:numPr>
        <w:tabs>
          <w:tab w:val="clear" w:pos="720"/>
          <w:tab w:val="num" w:pos="993"/>
        </w:tabs>
        <w:ind w:left="851" w:firstLine="0"/>
      </w:pPr>
      <w:r w:rsidRPr="00323C44">
        <w:rPr>
          <w:bCs w:val="0"/>
          <w:i/>
          <w:iCs/>
        </w:rPr>
        <w:t>Phần định trị (Mantissa/Fraction - M):</w:t>
      </w:r>
      <w:r w:rsidRPr="00323C44">
        <w:t xml:space="preserve"> 23 bit (Bit 22-0). Biểu diễn phần lẻ của số học.</w:t>
      </w:r>
    </w:p>
    <w:p w14:paraId="660DD41D" w14:textId="77777777" w:rsidR="00F91036" w:rsidRPr="00323C44" w:rsidRDefault="00F91036" w:rsidP="00D23F4F">
      <w:r w:rsidRPr="00323C44">
        <w:t>Giá trị thực của số được tính theo công thức:</w:t>
      </w:r>
    </w:p>
    <w:p w14:paraId="3B8F44FC" w14:textId="1B7756A5" w:rsidR="00F91036" w:rsidRPr="00323C44" w:rsidRDefault="00114769" w:rsidP="00114769">
      <w:pPr>
        <w:jc w:val="center"/>
      </w:pPr>
      <w:r w:rsidRPr="00323C44">
        <w:rPr>
          <w:position w:val="-10"/>
        </w:rPr>
        <w:object w:dxaOrig="2439" w:dyaOrig="360" w14:anchorId="7FE42C24">
          <v:shape id="_x0000_i1046" type="#_x0000_t75" style="width:121.8pt;height:18pt" o:ole="">
            <v:imagedata r:id="rId53" o:title=""/>
          </v:shape>
          <o:OLEObject Type="Embed" ProgID="Equation.DSMT4" ShapeID="_x0000_i1046" DrawAspect="Content" ObjectID="_1829670280" r:id="rId54"/>
        </w:object>
      </w:r>
    </w:p>
    <w:p w14:paraId="02565955" w14:textId="20D95BB8" w:rsidR="00F91036" w:rsidRPr="00323C44" w:rsidRDefault="00F91036" w:rsidP="00114769">
      <w:pPr>
        <w:pStyle w:val="Heading3"/>
      </w:pPr>
      <w:bookmarkStart w:id="8" w:name="_Toc218548060"/>
      <w:r w:rsidRPr="00323C44">
        <w:t>1.2.2. Lý do lựa chọn Floating Point thay vì Fixed Point</w:t>
      </w:r>
      <w:bookmarkEnd w:id="8"/>
    </w:p>
    <w:p w14:paraId="45ADC6EE" w14:textId="58BC896A" w:rsidR="00F91036" w:rsidRPr="00323C44" w:rsidRDefault="00F91036" w:rsidP="00D23F4F">
      <w:r w:rsidRPr="00323C44">
        <w:t xml:space="preserve">Mặc dù việc thiết kế phần cứng cho số dấu phẩy tĩnh (Fixed Point) đơn giản hơn và tốn ít tài nguyên hơn, </w:t>
      </w:r>
      <w:r w:rsidR="00AB2E72" w:rsidRPr="00323C44">
        <w:t>bài tập lớn lần</w:t>
      </w:r>
      <w:r w:rsidRPr="00323C44">
        <w:t xml:space="preserve"> này lựa chọn số dấu chấm động (Floating Point) vì các ưu điểm vượt trội sau:</w:t>
      </w:r>
    </w:p>
    <w:p w14:paraId="36B56305" w14:textId="4F4E89DB" w:rsidR="00F91036" w:rsidRPr="00323C44" w:rsidRDefault="00F91036">
      <w:pPr>
        <w:pStyle w:val="ListParagraph"/>
        <w:numPr>
          <w:ilvl w:val="0"/>
          <w:numId w:val="3"/>
        </w:numPr>
        <w:tabs>
          <w:tab w:val="clear" w:pos="720"/>
          <w:tab w:val="num" w:pos="1134"/>
        </w:tabs>
        <w:ind w:left="993" w:hanging="284"/>
      </w:pPr>
      <w:r w:rsidRPr="00323C44">
        <w:rPr>
          <w:bCs w:val="0"/>
          <w:i/>
          <w:iCs/>
        </w:rPr>
        <w:t>Dải động rộng</w:t>
      </w:r>
      <w:r w:rsidR="00F0603E" w:rsidRPr="00323C44">
        <w:rPr>
          <w:bCs w:val="0"/>
          <w:i/>
          <w:iCs/>
        </w:rPr>
        <w:t xml:space="preserve">: </w:t>
      </w:r>
      <w:r w:rsidRPr="00323C44">
        <w:t xml:space="preserve">Số chấm động 32-bit có thể biểu diễn các giá trị cực nhỏ (cỡ </w:t>
      </w:r>
      <w:r w:rsidR="00114769" w:rsidRPr="00323C44">
        <w:rPr>
          <w:position w:val="-6"/>
        </w:rPr>
        <w:object w:dxaOrig="520" w:dyaOrig="320" w14:anchorId="73677A4B">
          <v:shape id="_x0000_i1047" type="#_x0000_t75" style="width:26.4pt;height:16.8pt" o:ole="">
            <v:imagedata r:id="rId55" o:title=""/>
          </v:shape>
          <o:OLEObject Type="Embed" ProgID="Equation.DSMT4" ShapeID="_x0000_i1047" DrawAspect="Content" ObjectID="_1829670281" r:id="rId56"/>
        </w:object>
      </w:r>
      <w:r w:rsidRPr="00323C44">
        <w:t xml:space="preserve">) đến cực lớn (cỡ </w:t>
      </w:r>
      <w:r w:rsidR="00114769" w:rsidRPr="00323C44">
        <w:rPr>
          <w:position w:val="-6"/>
        </w:rPr>
        <w:object w:dxaOrig="440" w:dyaOrig="320" w14:anchorId="5735A68D">
          <v:shape id="_x0000_i1048" type="#_x0000_t75" style="width:23.4pt;height:16.8pt" o:ole="">
            <v:imagedata r:id="rId57" o:title=""/>
          </v:shape>
          <o:OLEObject Type="Embed" ProgID="Equation.DSMT4" ShapeID="_x0000_i1048" DrawAspect="Content" ObjectID="_1829670282" r:id="rId58"/>
        </w:object>
      </w:r>
      <w:r w:rsidRPr="00323C44">
        <w:t>). Điều này rất quan trọng trong xử lý tín hiệu FFT, nơi biên độ tín hiệu đầu ra có thể tăng vọt so với đầu vào, tránh hiện tượng tràn số (Overflow) thường gặp ở Fixed Point.</w:t>
      </w:r>
    </w:p>
    <w:p w14:paraId="67A47707" w14:textId="1A4A7FEC" w:rsidR="00F91036" w:rsidRPr="00323C44" w:rsidRDefault="00F91036">
      <w:pPr>
        <w:pStyle w:val="ListParagraph"/>
        <w:numPr>
          <w:ilvl w:val="0"/>
          <w:numId w:val="3"/>
        </w:numPr>
        <w:tabs>
          <w:tab w:val="clear" w:pos="720"/>
          <w:tab w:val="num" w:pos="1134"/>
        </w:tabs>
        <w:ind w:left="993" w:hanging="284"/>
      </w:pPr>
      <w:r w:rsidRPr="00323C44">
        <w:rPr>
          <w:bCs w:val="0"/>
          <w:i/>
          <w:iCs/>
        </w:rPr>
        <w:t>Độ chính xác cao:</w:t>
      </w:r>
      <w:r w:rsidRPr="00323C44">
        <w:t xml:space="preserve"> Cơ chế tự động chuẩn hóa (Normalization) của số chấm động giúp duy trì độ chính xác tối đa cho cả tín hiệu biên độ nhỏ và lớn, giảm thiểu sai số lượng tử hóa (Quantization Error) qua nhiều tầng tính toán của FFT.</w:t>
      </w:r>
    </w:p>
    <w:p w14:paraId="1C152129" w14:textId="0DDE406F" w:rsidR="008F4A68" w:rsidRPr="00323C44" w:rsidRDefault="00F91036">
      <w:pPr>
        <w:pStyle w:val="ListParagraph"/>
        <w:numPr>
          <w:ilvl w:val="0"/>
          <w:numId w:val="3"/>
        </w:numPr>
        <w:tabs>
          <w:tab w:val="clear" w:pos="720"/>
          <w:tab w:val="num" w:pos="1134"/>
        </w:tabs>
        <w:ind w:left="993" w:hanging="284"/>
      </w:pPr>
      <w:r w:rsidRPr="00323C44">
        <w:rPr>
          <w:bCs w:val="0"/>
          <w:i/>
          <w:iCs/>
        </w:rPr>
        <w:t>Tính chuẩn hóa:</w:t>
      </w:r>
      <w:r w:rsidRPr="00323C44">
        <w:t xml:space="preserve"> Việc sử dụng chuẩn IEEE 754 giúp thiết kế dễ dàng tương thích và giao tiếp với các hệ thống vi xử lý, phần mềm mô phỏng (như MATLAB/Python) mà không cần các bước chuyển đổi định dạng phức tạp.</w:t>
      </w:r>
    </w:p>
    <w:p w14:paraId="7B3F5C34" w14:textId="0ACF8F5D" w:rsidR="00F32E3D" w:rsidRPr="00323C44" w:rsidRDefault="00F32E3D" w:rsidP="00F32E3D">
      <w:pPr>
        <w:pStyle w:val="Heading2"/>
        <w:rPr>
          <w:bCs/>
        </w:rPr>
      </w:pPr>
      <w:bookmarkStart w:id="9" w:name="_Toc218548061"/>
      <w:r w:rsidRPr="00323C44">
        <w:rPr>
          <w:bCs/>
        </w:rPr>
        <w:t>1.</w:t>
      </w:r>
      <w:r w:rsidRPr="00323C44">
        <w:t>3</w:t>
      </w:r>
      <w:r w:rsidRPr="00323C44">
        <w:rPr>
          <w:bCs/>
        </w:rPr>
        <w:t>.</w:t>
      </w:r>
      <w:r w:rsidRPr="00323C44">
        <w:t xml:space="preserve"> Áp dụng vào tính toán một </w:t>
      </w:r>
      <w:r w:rsidR="00AB2E72" w:rsidRPr="00323C44">
        <w:t>vector</w:t>
      </w:r>
      <w:bookmarkEnd w:id="9"/>
      <w:r w:rsidRPr="00323C44">
        <w:t xml:space="preserve"> </w:t>
      </w:r>
    </w:p>
    <w:p w14:paraId="48C12A81" w14:textId="3671A935" w:rsidR="00F32E3D" w:rsidRPr="00323C44" w:rsidRDefault="00F32E3D" w:rsidP="00F32E3D">
      <w:r w:rsidRPr="00323C44">
        <w:lastRenderedPageBreak/>
        <w:t xml:space="preserve">Để minh họa cụ thể quá trình xử lý của bộ FFT 8 điểm, nhóm thực hiện kiểm tra chi tiết </w:t>
      </w:r>
      <w:r w:rsidRPr="00323C44">
        <w:rPr>
          <w:i/>
          <w:iCs/>
        </w:rPr>
        <w:t xml:space="preserve">Vector số </w:t>
      </w:r>
      <w:r w:rsidR="00AB2E72" w:rsidRPr="00323C44">
        <w:rPr>
          <w:i/>
          <w:iCs/>
        </w:rPr>
        <w:t>3</w:t>
      </w:r>
      <w:r w:rsidRPr="00323C44">
        <w:t xml:space="preserve"> từ log mô phỏng</w:t>
      </w:r>
      <w:r w:rsidR="00AB2E72" w:rsidRPr="00323C44">
        <w:t xml:space="preserve"> ở </w:t>
      </w:r>
      <w:r w:rsidR="00AB2E72" w:rsidRPr="00323C44">
        <w:rPr>
          <w:i/>
          <w:iCs/>
        </w:rPr>
        <w:t>chương 3</w:t>
      </w:r>
      <w:r w:rsidRPr="00323C44">
        <w:t>. Nhóm sẽ so sánh kết quả tính toán lý thuyết với kết quả thực tế thu được từ phần cứng sau khi mô phỏng.</w:t>
      </w:r>
    </w:p>
    <w:p w14:paraId="4FEAE8F5" w14:textId="77777777" w:rsidR="00F32E3D" w:rsidRPr="00323C44" w:rsidRDefault="00F32E3D" w:rsidP="00F32E3D">
      <w:r w:rsidRPr="00323C44">
        <w:t xml:space="preserve">Dữ liệu đầu vào lấy từ </w:t>
      </w:r>
      <w:r w:rsidRPr="00323C44">
        <w:rPr>
          <w:i/>
          <w:iCs/>
        </w:rPr>
        <w:t>Vector 3</w:t>
      </w:r>
      <w:r w:rsidRPr="00323C44">
        <w:t xml:space="preserve"> (Time domain):</w:t>
      </w:r>
    </w:p>
    <w:tbl>
      <w:tblPr>
        <w:tblStyle w:val="TableGrid"/>
        <w:tblW w:w="0" w:type="auto"/>
        <w:tblInd w:w="2503" w:type="dxa"/>
        <w:tblLook w:val="04A0" w:firstRow="1" w:lastRow="0" w:firstColumn="1" w:lastColumn="0" w:noHBand="0" w:noVBand="1"/>
      </w:tblPr>
      <w:tblGrid>
        <w:gridCol w:w="1057"/>
        <w:gridCol w:w="2041"/>
        <w:gridCol w:w="1857"/>
      </w:tblGrid>
      <w:tr w:rsidR="00F32E3D" w:rsidRPr="00323C44" w14:paraId="05B5298E" w14:textId="77777777" w:rsidTr="00F32E3D">
        <w:tc>
          <w:tcPr>
            <w:tcW w:w="0" w:type="auto"/>
            <w:hideMark/>
          </w:tcPr>
          <w:p w14:paraId="01F7D6E6" w14:textId="77777777" w:rsidR="00F32E3D" w:rsidRPr="00323C44" w:rsidRDefault="00F32E3D" w:rsidP="00F32E3D">
            <w:pPr>
              <w:ind w:firstLine="0"/>
              <w:jc w:val="center"/>
            </w:pPr>
            <w:r w:rsidRPr="00323C44">
              <w:rPr>
                <w:b/>
              </w:rPr>
              <w:t>Chỉ số n</w:t>
            </w:r>
          </w:p>
        </w:tc>
        <w:tc>
          <w:tcPr>
            <w:tcW w:w="0" w:type="auto"/>
            <w:hideMark/>
          </w:tcPr>
          <w:p w14:paraId="1BFBEB81" w14:textId="77777777" w:rsidR="00F32E3D" w:rsidRPr="00323C44" w:rsidRDefault="00F32E3D" w:rsidP="00F32E3D">
            <w:pPr>
              <w:ind w:firstLine="0"/>
              <w:jc w:val="center"/>
            </w:pPr>
            <w:r w:rsidRPr="00323C44">
              <w:rPr>
                <w:b/>
              </w:rPr>
              <w:t>Phần Thực (Real)</w:t>
            </w:r>
          </w:p>
        </w:tc>
        <w:tc>
          <w:tcPr>
            <w:tcW w:w="0" w:type="auto"/>
            <w:hideMark/>
          </w:tcPr>
          <w:p w14:paraId="2A868550" w14:textId="77777777" w:rsidR="00F32E3D" w:rsidRPr="00323C44" w:rsidRDefault="00F32E3D" w:rsidP="00F32E3D">
            <w:pPr>
              <w:ind w:firstLine="0"/>
              <w:jc w:val="center"/>
            </w:pPr>
            <w:r w:rsidRPr="00323C44">
              <w:rPr>
                <w:b/>
              </w:rPr>
              <w:t>Phần Ảo (Imag)</w:t>
            </w:r>
          </w:p>
        </w:tc>
      </w:tr>
      <w:tr w:rsidR="00F32E3D" w:rsidRPr="00323C44" w14:paraId="567A5568" w14:textId="77777777" w:rsidTr="00F32E3D">
        <w:tc>
          <w:tcPr>
            <w:tcW w:w="0" w:type="auto"/>
            <w:hideMark/>
          </w:tcPr>
          <w:p w14:paraId="1207D7BF" w14:textId="54D2379C" w:rsidR="00F32E3D" w:rsidRPr="00323C44" w:rsidRDefault="00F32E3D" w:rsidP="00F32E3D">
            <w:pPr>
              <w:ind w:firstLine="0"/>
              <w:jc w:val="center"/>
            </w:pPr>
            <w:r w:rsidRPr="00323C44">
              <w:t>x[0]</w:t>
            </w:r>
          </w:p>
        </w:tc>
        <w:tc>
          <w:tcPr>
            <w:tcW w:w="0" w:type="auto"/>
            <w:hideMark/>
          </w:tcPr>
          <w:p w14:paraId="51EC85D7" w14:textId="5A8EF9B1" w:rsidR="00F32E3D" w:rsidRPr="00323C44" w:rsidRDefault="00F32E3D" w:rsidP="00F32E3D">
            <w:pPr>
              <w:ind w:firstLine="0"/>
              <w:jc w:val="center"/>
            </w:pPr>
            <w:r w:rsidRPr="00323C44">
              <w:t>2.0093</w:t>
            </w:r>
          </w:p>
        </w:tc>
        <w:tc>
          <w:tcPr>
            <w:tcW w:w="0" w:type="auto"/>
            <w:hideMark/>
          </w:tcPr>
          <w:p w14:paraId="79D75F92" w14:textId="3812A570" w:rsidR="00F32E3D" w:rsidRPr="00323C44" w:rsidRDefault="00F32E3D" w:rsidP="00F32E3D">
            <w:pPr>
              <w:ind w:firstLine="0"/>
              <w:jc w:val="center"/>
            </w:pPr>
            <w:r w:rsidRPr="00323C44">
              <w:t>-3.2505</w:t>
            </w:r>
          </w:p>
        </w:tc>
      </w:tr>
      <w:tr w:rsidR="00F32E3D" w:rsidRPr="00323C44" w14:paraId="523AD475" w14:textId="77777777" w:rsidTr="00F32E3D">
        <w:tc>
          <w:tcPr>
            <w:tcW w:w="0" w:type="auto"/>
            <w:hideMark/>
          </w:tcPr>
          <w:p w14:paraId="2E2B49E1" w14:textId="3033EA3B" w:rsidR="00F32E3D" w:rsidRPr="00323C44" w:rsidRDefault="00F32E3D" w:rsidP="00F32E3D">
            <w:pPr>
              <w:ind w:firstLine="0"/>
              <w:jc w:val="center"/>
            </w:pPr>
            <w:r w:rsidRPr="00323C44">
              <w:t>x[1]</w:t>
            </w:r>
          </w:p>
        </w:tc>
        <w:tc>
          <w:tcPr>
            <w:tcW w:w="0" w:type="auto"/>
            <w:hideMark/>
          </w:tcPr>
          <w:p w14:paraId="4DBE0113" w14:textId="40CD6B35" w:rsidR="00F32E3D" w:rsidRPr="00323C44" w:rsidRDefault="00F32E3D" w:rsidP="00F32E3D">
            <w:pPr>
              <w:ind w:firstLine="0"/>
              <w:jc w:val="center"/>
            </w:pPr>
            <w:r w:rsidRPr="00323C44">
              <w:t>8.3096</w:t>
            </w:r>
          </w:p>
        </w:tc>
        <w:tc>
          <w:tcPr>
            <w:tcW w:w="0" w:type="auto"/>
            <w:hideMark/>
          </w:tcPr>
          <w:p w14:paraId="0D3C028F" w14:textId="406B3375" w:rsidR="00F32E3D" w:rsidRPr="00323C44" w:rsidRDefault="00F32E3D" w:rsidP="00F32E3D">
            <w:pPr>
              <w:ind w:firstLine="0"/>
              <w:jc w:val="center"/>
            </w:pPr>
            <w:r w:rsidRPr="00323C44">
              <w:t>-0.7749</w:t>
            </w:r>
          </w:p>
        </w:tc>
      </w:tr>
      <w:tr w:rsidR="00F32E3D" w:rsidRPr="00323C44" w14:paraId="645C105E" w14:textId="77777777" w:rsidTr="00F32E3D">
        <w:tc>
          <w:tcPr>
            <w:tcW w:w="0" w:type="auto"/>
            <w:hideMark/>
          </w:tcPr>
          <w:p w14:paraId="35F5624C" w14:textId="6D33710E" w:rsidR="00F32E3D" w:rsidRPr="00323C44" w:rsidRDefault="00F32E3D" w:rsidP="00F32E3D">
            <w:pPr>
              <w:ind w:firstLine="0"/>
              <w:jc w:val="center"/>
            </w:pPr>
            <w:r w:rsidRPr="00323C44">
              <w:t>x[2]</w:t>
            </w:r>
          </w:p>
        </w:tc>
        <w:tc>
          <w:tcPr>
            <w:tcW w:w="0" w:type="auto"/>
            <w:hideMark/>
          </w:tcPr>
          <w:p w14:paraId="21C8D6A0" w14:textId="638CE8F8" w:rsidR="00F32E3D" w:rsidRPr="00323C44" w:rsidRDefault="00F32E3D" w:rsidP="00F32E3D">
            <w:pPr>
              <w:ind w:firstLine="0"/>
              <w:jc w:val="center"/>
            </w:pPr>
            <w:r w:rsidRPr="00323C44">
              <w:t>7.8467</w:t>
            </w:r>
          </w:p>
        </w:tc>
        <w:tc>
          <w:tcPr>
            <w:tcW w:w="0" w:type="auto"/>
            <w:hideMark/>
          </w:tcPr>
          <w:p w14:paraId="30DE89DF" w14:textId="3C3435A5" w:rsidR="00F32E3D" w:rsidRPr="00323C44" w:rsidRDefault="00F32E3D" w:rsidP="00F32E3D">
            <w:pPr>
              <w:ind w:firstLine="0"/>
              <w:jc w:val="center"/>
            </w:pPr>
            <w:r w:rsidRPr="00323C44">
              <w:t>+7.7729</w:t>
            </w:r>
          </w:p>
        </w:tc>
      </w:tr>
      <w:tr w:rsidR="00F32E3D" w:rsidRPr="00323C44" w14:paraId="705840C6" w14:textId="77777777" w:rsidTr="00F32E3D">
        <w:tc>
          <w:tcPr>
            <w:tcW w:w="0" w:type="auto"/>
            <w:hideMark/>
          </w:tcPr>
          <w:p w14:paraId="3AECD69E" w14:textId="32F2A3E0" w:rsidR="00F32E3D" w:rsidRPr="00323C44" w:rsidRDefault="00F32E3D" w:rsidP="00F32E3D">
            <w:pPr>
              <w:ind w:firstLine="0"/>
              <w:jc w:val="center"/>
            </w:pPr>
            <w:r w:rsidRPr="00323C44">
              <w:t>x[3]</w:t>
            </w:r>
          </w:p>
        </w:tc>
        <w:tc>
          <w:tcPr>
            <w:tcW w:w="0" w:type="auto"/>
            <w:hideMark/>
          </w:tcPr>
          <w:p w14:paraId="2AF23787" w14:textId="35E81142" w:rsidR="00F32E3D" w:rsidRPr="00323C44" w:rsidRDefault="00F32E3D" w:rsidP="00F32E3D">
            <w:pPr>
              <w:ind w:firstLine="0"/>
              <w:jc w:val="center"/>
            </w:pPr>
            <w:r w:rsidRPr="00323C44">
              <w:t>3.6343</w:t>
            </w:r>
          </w:p>
        </w:tc>
        <w:tc>
          <w:tcPr>
            <w:tcW w:w="0" w:type="auto"/>
            <w:hideMark/>
          </w:tcPr>
          <w:p w14:paraId="2948FE80" w14:textId="639CF28A" w:rsidR="00F32E3D" w:rsidRPr="00323C44" w:rsidRDefault="00F32E3D" w:rsidP="00F32E3D">
            <w:pPr>
              <w:ind w:firstLine="0"/>
              <w:jc w:val="center"/>
            </w:pPr>
            <w:r w:rsidRPr="00323C44">
              <w:t>+0.9048</w:t>
            </w:r>
          </w:p>
        </w:tc>
      </w:tr>
      <w:tr w:rsidR="00F32E3D" w:rsidRPr="00323C44" w14:paraId="3CDF68D4" w14:textId="77777777" w:rsidTr="00F32E3D">
        <w:tc>
          <w:tcPr>
            <w:tcW w:w="0" w:type="auto"/>
            <w:hideMark/>
          </w:tcPr>
          <w:p w14:paraId="04B9E8B0" w14:textId="645E9465" w:rsidR="00F32E3D" w:rsidRPr="00323C44" w:rsidRDefault="00F32E3D" w:rsidP="00F32E3D">
            <w:pPr>
              <w:ind w:firstLine="0"/>
              <w:jc w:val="center"/>
            </w:pPr>
            <w:r w:rsidRPr="00323C44">
              <w:t>x[4]</w:t>
            </w:r>
          </w:p>
        </w:tc>
        <w:tc>
          <w:tcPr>
            <w:tcW w:w="0" w:type="auto"/>
            <w:hideMark/>
          </w:tcPr>
          <w:p w14:paraId="6B206C0C" w14:textId="28C94AE7" w:rsidR="00F32E3D" w:rsidRPr="00323C44" w:rsidRDefault="00F32E3D" w:rsidP="00F32E3D">
            <w:pPr>
              <w:ind w:firstLine="0"/>
              <w:jc w:val="center"/>
            </w:pPr>
            <w:r w:rsidRPr="00323C44">
              <w:t>-1.6396</w:t>
            </w:r>
          </w:p>
        </w:tc>
        <w:tc>
          <w:tcPr>
            <w:tcW w:w="0" w:type="auto"/>
            <w:hideMark/>
          </w:tcPr>
          <w:p w14:paraId="55DDE678" w14:textId="13AFEABC" w:rsidR="00F32E3D" w:rsidRPr="00323C44" w:rsidRDefault="00F32E3D" w:rsidP="00F32E3D">
            <w:pPr>
              <w:ind w:firstLine="0"/>
              <w:jc w:val="center"/>
            </w:pPr>
            <w:r w:rsidRPr="00323C44">
              <w:t>+6.5923</w:t>
            </w:r>
          </w:p>
        </w:tc>
      </w:tr>
      <w:tr w:rsidR="00F32E3D" w:rsidRPr="00323C44" w14:paraId="1E52B7E4" w14:textId="77777777" w:rsidTr="00F32E3D">
        <w:tc>
          <w:tcPr>
            <w:tcW w:w="0" w:type="auto"/>
            <w:hideMark/>
          </w:tcPr>
          <w:p w14:paraId="61C561AF" w14:textId="2C1CBF7B" w:rsidR="00F32E3D" w:rsidRPr="00323C44" w:rsidRDefault="00F32E3D" w:rsidP="00F32E3D">
            <w:pPr>
              <w:ind w:firstLine="0"/>
              <w:jc w:val="center"/>
            </w:pPr>
            <w:r w:rsidRPr="00323C44">
              <w:t>x[5]</w:t>
            </w:r>
          </w:p>
        </w:tc>
        <w:tc>
          <w:tcPr>
            <w:tcW w:w="0" w:type="auto"/>
            <w:hideMark/>
          </w:tcPr>
          <w:p w14:paraId="6C415A27" w14:textId="5B41415E" w:rsidR="00F32E3D" w:rsidRPr="00323C44" w:rsidRDefault="00F32E3D" w:rsidP="00F32E3D">
            <w:pPr>
              <w:ind w:firstLine="0"/>
              <w:jc w:val="center"/>
            </w:pPr>
            <w:r w:rsidRPr="00323C44">
              <w:t>1.3164</w:t>
            </w:r>
          </w:p>
        </w:tc>
        <w:tc>
          <w:tcPr>
            <w:tcW w:w="0" w:type="auto"/>
            <w:hideMark/>
          </w:tcPr>
          <w:p w14:paraId="222C735F" w14:textId="5608376B" w:rsidR="00F32E3D" w:rsidRPr="00323C44" w:rsidRDefault="00F32E3D" w:rsidP="00F32E3D">
            <w:pPr>
              <w:ind w:firstLine="0"/>
              <w:jc w:val="center"/>
            </w:pPr>
            <w:r w:rsidRPr="00323C44">
              <w:t>-2.4985</w:t>
            </w:r>
          </w:p>
        </w:tc>
      </w:tr>
      <w:tr w:rsidR="00F32E3D" w:rsidRPr="00323C44" w14:paraId="0F2596AE" w14:textId="77777777" w:rsidTr="00F32E3D">
        <w:tc>
          <w:tcPr>
            <w:tcW w:w="0" w:type="auto"/>
            <w:hideMark/>
          </w:tcPr>
          <w:p w14:paraId="66655807" w14:textId="738A0A77" w:rsidR="00F32E3D" w:rsidRPr="00323C44" w:rsidRDefault="00F32E3D" w:rsidP="00F32E3D">
            <w:pPr>
              <w:ind w:firstLine="0"/>
              <w:jc w:val="center"/>
            </w:pPr>
            <w:r w:rsidRPr="00323C44">
              <w:t>x[6]</w:t>
            </w:r>
          </w:p>
        </w:tc>
        <w:tc>
          <w:tcPr>
            <w:tcW w:w="0" w:type="auto"/>
            <w:hideMark/>
          </w:tcPr>
          <w:p w14:paraId="58EEF935" w14:textId="47F61D54" w:rsidR="00F32E3D" w:rsidRPr="00323C44" w:rsidRDefault="00F32E3D" w:rsidP="00F32E3D">
            <w:pPr>
              <w:ind w:firstLine="0"/>
              <w:jc w:val="center"/>
            </w:pPr>
            <w:r w:rsidRPr="00323C44">
              <w:t>3.2041</w:t>
            </w:r>
          </w:p>
        </w:tc>
        <w:tc>
          <w:tcPr>
            <w:tcW w:w="0" w:type="auto"/>
            <w:hideMark/>
          </w:tcPr>
          <w:p w14:paraId="62DB38F9" w14:textId="64689EFA" w:rsidR="00F32E3D" w:rsidRPr="00323C44" w:rsidRDefault="00F32E3D" w:rsidP="00F32E3D">
            <w:pPr>
              <w:ind w:firstLine="0"/>
              <w:jc w:val="center"/>
            </w:pPr>
            <w:r w:rsidRPr="00323C44">
              <w:t>+4.9072</w:t>
            </w:r>
          </w:p>
        </w:tc>
      </w:tr>
      <w:tr w:rsidR="00F32E3D" w:rsidRPr="00323C44" w14:paraId="2FC5171D" w14:textId="77777777" w:rsidTr="00F32E3D">
        <w:tc>
          <w:tcPr>
            <w:tcW w:w="0" w:type="auto"/>
            <w:hideMark/>
          </w:tcPr>
          <w:p w14:paraId="30124C1B" w14:textId="1EA75B2D" w:rsidR="00F32E3D" w:rsidRPr="00323C44" w:rsidRDefault="00F32E3D" w:rsidP="00F32E3D">
            <w:pPr>
              <w:ind w:firstLine="0"/>
              <w:jc w:val="center"/>
            </w:pPr>
            <w:r w:rsidRPr="00323C44">
              <w:t>x[7]</w:t>
            </w:r>
          </w:p>
        </w:tc>
        <w:tc>
          <w:tcPr>
            <w:tcW w:w="0" w:type="auto"/>
            <w:hideMark/>
          </w:tcPr>
          <w:p w14:paraId="48FE78CE" w14:textId="11AC1D94" w:rsidR="00F32E3D" w:rsidRPr="00323C44" w:rsidRDefault="00F32E3D" w:rsidP="00F32E3D">
            <w:pPr>
              <w:ind w:firstLine="0"/>
              <w:jc w:val="center"/>
            </w:pPr>
            <w:r w:rsidRPr="00323C44">
              <w:t>1.4980</w:t>
            </w:r>
          </w:p>
        </w:tc>
        <w:tc>
          <w:tcPr>
            <w:tcW w:w="0" w:type="auto"/>
            <w:hideMark/>
          </w:tcPr>
          <w:p w14:paraId="656D5E3C" w14:textId="6BE022FE" w:rsidR="00F32E3D" w:rsidRPr="00323C44" w:rsidRDefault="00F32E3D" w:rsidP="00F32E3D">
            <w:pPr>
              <w:ind w:firstLine="0"/>
              <w:jc w:val="center"/>
            </w:pPr>
            <w:r w:rsidRPr="00323C44">
              <w:t>+2.9404</w:t>
            </w:r>
          </w:p>
        </w:tc>
      </w:tr>
    </w:tbl>
    <w:p w14:paraId="27E2ABAE" w14:textId="77777777" w:rsidR="00F32E3D" w:rsidRPr="00323C44" w:rsidRDefault="00F32E3D" w:rsidP="00F32E3D">
      <w:r w:rsidRPr="00323C44">
        <w:t>Để kiểm tra nhanh tính đúng đắn mà không cần thực hiện toàn bộ các phép nhân số phức phức tạp, ta xét hai điểm tần số đặc biệt:</w:t>
      </w:r>
    </w:p>
    <w:p w14:paraId="1D23D347" w14:textId="74D278C8" w:rsidR="00F32E3D" w:rsidRPr="00323C44" w:rsidRDefault="00F32E3D">
      <w:pPr>
        <w:numPr>
          <w:ilvl w:val="0"/>
          <w:numId w:val="8"/>
        </w:numPr>
        <w:tabs>
          <w:tab w:val="clear" w:pos="720"/>
        </w:tabs>
        <w:ind w:left="993" w:hanging="295"/>
      </w:pPr>
      <w:r w:rsidRPr="00323C44">
        <w:t xml:space="preserve">Tại </w:t>
      </w:r>
      <w:r w:rsidRPr="00323C44">
        <w:rPr>
          <w:position w:val="-6"/>
        </w:rPr>
        <w:object w:dxaOrig="560" w:dyaOrig="279" w14:anchorId="741F754E">
          <v:shape id="_x0000_i1049" type="#_x0000_t75" style="width:29.4pt;height:14.4pt" o:ole="">
            <v:imagedata r:id="rId59" o:title=""/>
          </v:shape>
          <o:OLEObject Type="Embed" ProgID="Equation.DSMT4" ShapeID="_x0000_i1049" DrawAspect="Content" ObjectID="_1829670283" r:id="rId60"/>
        </w:object>
      </w:r>
      <w:r w:rsidRPr="00323C44">
        <w:t xml:space="preserve"> (Thành phần một chiều - DC): </w:t>
      </w:r>
      <w:r w:rsidRPr="00323C44">
        <w:rPr>
          <w:position w:val="-12"/>
        </w:rPr>
        <w:object w:dxaOrig="700" w:dyaOrig="380" w14:anchorId="3DB0D04D">
          <v:shape id="_x0000_i1050" type="#_x0000_t75" style="width:34.8pt;height:19.2pt" o:ole="">
            <v:imagedata r:id="rId61" o:title=""/>
          </v:shape>
          <o:OLEObject Type="Embed" ProgID="Equation.DSMT4" ShapeID="_x0000_i1050" DrawAspect="Content" ObjectID="_1829670284" r:id="rId62"/>
        </w:object>
      </w:r>
      <w:r w:rsidRPr="00323C44">
        <w:t>.</w:t>
      </w:r>
    </w:p>
    <w:p w14:paraId="026D1281" w14:textId="285225D6" w:rsidR="00F32E3D" w:rsidRPr="00323C44" w:rsidRDefault="00F32E3D" w:rsidP="00AB2E72">
      <w:pPr>
        <w:ind w:left="993" w:hanging="295"/>
        <w:jc w:val="center"/>
      </w:pPr>
      <w:r w:rsidRPr="00323C44">
        <w:rPr>
          <w:position w:val="-28"/>
        </w:rPr>
        <w:object w:dxaOrig="3640" w:dyaOrig="680" w14:anchorId="7FD667EB">
          <v:shape id="_x0000_i1051" type="#_x0000_t75" style="width:180.6pt;height:35.4pt" o:ole="">
            <v:imagedata r:id="rId63" o:title=""/>
          </v:shape>
          <o:OLEObject Type="Embed" ProgID="Equation.DSMT4" ShapeID="_x0000_i1051" DrawAspect="Content" ObjectID="_1829670285" r:id="rId64"/>
        </w:object>
      </w:r>
    </w:p>
    <w:p w14:paraId="29780A51" w14:textId="79B3B1A4" w:rsidR="005E03BF" w:rsidRPr="00323C44" w:rsidRDefault="00F32E3D">
      <w:pPr>
        <w:numPr>
          <w:ilvl w:val="1"/>
          <w:numId w:val="8"/>
        </w:numPr>
        <w:ind w:left="1418" w:hanging="295"/>
      </w:pPr>
      <w:r w:rsidRPr="00323C44">
        <w:rPr>
          <w:i/>
          <w:iCs/>
        </w:rPr>
        <w:t>Tính tay:</w:t>
      </w:r>
      <w:r w:rsidRPr="00323C44">
        <w:t xml:space="preserve"> </w:t>
      </w:r>
      <w:r w:rsidR="005E03BF" w:rsidRPr="00323C44">
        <w:rPr>
          <w:i/>
          <w:iCs/>
        </w:rPr>
        <w:t>:</w:t>
      </w:r>
      <w:r w:rsidR="005E03BF" w:rsidRPr="00323C44">
        <w:t xml:space="preserve"> 2.0093 + 8.3096 + 7.8467 + 3.6343 + (-1.6396) + 1.3164 + 3.2041 + 1.4980 = 26.1718</w:t>
      </w:r>
    </w:p>
    <w:p w14:paraId="11DFD089" w14:textId="0D08E64F" w:rsidR="00F32E3D" w:rsidRPr="00323C44" w:rsidRDefault="00F32E3D">
      <w:pPr>
        <w:numPr>
          <w:ilvl w:val="1"/>
          <w:numId w:val="8"/>
        </w:numPr>
        <w:ind w:left="1418" w:hanging="295"/>
      </w:pPr>
      <w:r w:rsidRPr="00323C44">
        <w:rPr>
          <w:i/>
          <w:iCs/>
        </w:rPr>
        <w:t>Mô phỏng:</w:t>
      </w:r>
      <w:r w:rsidRPr="00323C44">
        <w:t xml:space="preserve"> 26.1787 (Khớp).</w:t>
      </w:r>
    </w:p>
    <w:p w14:paraId="524FC8B2" w14:textId="03741D9A" w:rsidR="00F32E3D" w:rsidRPr="00323C44" w:rsidRDefault="00F32E3D">
      <w:pPr>
        <w:numPr>
          <w:ilvl w:val="0"/>
          <w:numId w:val="8"/>
        </w:numPr>
        <w:tabs>
          <w:tab w:val="clear" w:pos="720"/>
        </w:tabs>
        <w:ind w:left="993" w:hanging="295"/>
      </w:pPr>
      <w:r w:rsidRPr="00323C44">
        <w:t xml:space="preserve">Tại </w:t>
      </w:r>
      <w:r w:rsidRPr="00323C44">
        <w:rPr>
          <w:position w:val="-6"/>
        </w:rPr>
        <w:object w:dxaOrig="560" w:dyaOrig="279" w14:anchorId="2DF110B1">
          <v:shape id="_x0000_i1052" type="#_x0000_t75" style="width:29.4pt;height:14.4pt" o:ole="">
            <v:imagedata r:id="rId65" o:title=""/>
          </v:shape>
          <o:OLEObject Type="Embed" ProgID="Equation.DSMT4" ShapeID="_x0000_i1052" DrawAspect="Content" ObjectID="_1829670286" r:id="rId66"/>
        </w:object>
      </w:r>
      <w:r w:rsidRPr="00323C44">
        <w:t xml:space="preserve"> (Tần số Nyquist): </w:t>
      </w:r>
      <w:r w:rsidR="00AB2E72" w:rsidRPr="00323C44">
        <w:rPr>
          <w:position w:val="-12"/>
        </w:rPr>
        <w:object w:dxaOrig="2100" w:dyaOrig="380" w14:anchorId="214D5302">
          <v:shape id="_x0000_i1053" type="#_x0000_t75" style="width:105.6pt;height:19.2pt" o:ole="">
            <v:imagedata r:id="rId67" o:title=""/>
          </v:shape>
          <o:OLEObject Type="Embed" ProgID="Equation.DSMT4" ShapeID="_x0000_i1053" DrawAspect="Content" ObjectID="_1829670287" r:id="rId68"/>
        </w:object>
      </w:r>
      <w:r w:rsidRPr="00323C44">
        <w:t>.</w:t>
      </w:r>
    </w:p>
    <w:p w14:paraId="59D345F4" w14:textId="32A1F4E0" w:rsidR="00F32E3D" w:rsidRPr="00323C44" w:rsidRDefault="00AB2E72" w:rsidP="00AB2E72">
      <w:pPr>
        <w:ind w:left="993" w:hanging="295"/>
        <w:jc w:val="center"/>
      </w:pPr>
      <w:r w:rsidRPr="00323C44">
        <w:rPr>
          <w:position w:val="-28"/>
        </w:rPr>
        <w:object w:dxaOrig="6700" w:dyaOrig="680" w14:anchorId="58CF406F">
          <v:shape id="_x0000_i1054" type="#_x0000_t75" style="width:335.4pt;height:35.4pt" o:ole="">
            <v:imagedata r:id="rId69" o:title=""/>
          </v:shape>
          <o:OLEObject Type="Embed" ProgID="Equation.DSMT4" ShapeID="_x0000_i1054" DrawAspect="Content" ObjectID="_1829670288" r:id="rId70"/>
        </w:object>
      </w:r>
    </w:p>
    <w:p w14:paraId="192F940F" w14:textId="2092529E" w:rsidR="00F32E3D" w:rsidRPr="00323C44" w:rsidRDefault="00F32E3D">
      <w:pPr>
        <w:numPr>
          <w:ilvl w:val="1"/>
          <w:numId w:val="8"/>
        </w:numPr>
        <w:ind w:left="1418" w:hanging="295"/>
      </w:pPr>
      <w:r w:rsidRPr="00323C44">
        <w:rPr>
          <w:i/>
          <w:iCs/>
        </w:rPr>
        <w:t>Tính tay:</w:t>
      </w:r>
      <w:r w:rsidRPr="00323C44">
        <w:t xml:space="preserve"> </w:t>
      </w:r>
      <w:r w:rsidR="00AB2E72" w:rsidRPr="00323C44">
        <w:t>2.0093 - 8.3096 + 7.8467 - 3.6343 + (-1.6396) - 1.3164 + 3.2041 - 1.4980 = -3.3379</w:t>
      </w:r>
    </w:p>
    <w:p w14:paraId="6A53EA97" w14:textId="08D4C747" w:rsidR="00F32E3D" w:rsidRPr="00323C44" w:rsidRDefault="00F32E3D">
      <w:pPr>
        <w:numPr>
          <w:ilvl w:val="1"/>
          <w:numId w:val="8"/>
        </w:numPr>
        <w:ind w:left="1418" w:hanging="295"/>
      </w:pPr>
      <w:r w:rsidRPr="00323C44">
        <w:rPr>
          <w:i/>
          <w:iCs/>
        </w:rPr>
        <w:t>Mô phỏng:</w:t>
      </w:r>
      <w:r w:rsidRPr="00323C44">
        <w:t xml:space="preserve"> -3.3379 (Khớp tuyệt đối).</w:t>
      </w:r>
    </w:p>
    <w:p w14:paraId="305B9F9D" w14:textId="7A574BDB" w:rsidR="00F32E3D" w:rsidRPr="00323C44" w:rsidRDefault="00AB2E72" w:rsidP="00AB2E72">
      <w:r w:rsidRPr="00323C44">
        <w:lastRenderedPageBreak/>
        <w:t>Tương tự như thế với các hệ số k còn lại, t</w:t>
      </w:r>
      <w:r w:rsidR="00B079C1" w:rsidRPr="00323C44">
        <w:t>a</w:t>
      </w:r>
      <w:r w:rsidRPr="00323C44">
        <w:t xml:space="preserve"> có thể tính được đầy đủ 8 thành phần. D</w:t>
      </w:r>
      <w:r w:rsidR="00F32E3D" w:rsidRPr="00323C44">
        <w:t>ưới đây là bảng đối chiếu toàn bộ 8 thành phần tần số đầu ra X[k]:</w:t>
      </w:r>
    </w:p>
    <w:tbl>
      <w:tblPr>
        <w:tblStyle w:val="TableGrid"/>
        <w:tblW w:w="9520" w:type="dxa"/>
        <w:tblInd w:w="449" w:type="dxa"/>
        <w:tblLook w:val="04A0" w:firstRow="1" w:lastRow="0" w:firstColumn="1" w:lastColumn="0" w:noHBand="0" w:noVBand="1"/>
      </w:tblPr>
      <w:tblGrid>
        <w:gridCol w:w="1057"/>
        <w:gridCol w:w="2336"/>
        <w:gridCol w:w="3130"/>
        <w:gridCol w:w="2997"/>
      </w:tblGrid>
      <w:tr w:rsidR="00AB2E72" w:rsidRPr="00323C44" w14:paraId="0A751C2D" w14:textId="77777777" w:rsidTr="00AB2E72">
        <w:tc>
          <w:tcPr>
            <w:tcW w:w="0" w:type="auto"/>
            <w:vAlign w:val="center"/>
            <w:hideMark/>
          </w:tcPr>
          <w:p w14:paraId="46070E12" w14:textId="77777777" w:rsidR="00AB2E72" w:rsidRPr="00323C44" w:rsidRDefault="00AB2E72" w:rsidP="00AB2E72">
            <w:pPr>
              <w:ind w:firstLine="0"/>
              <w:jc w:val="center"/>
            </w:pPr>
            <w:r w:rsidRPr="00323C44">
              <w:rPr>
                <w:b/>
              </w:rPr>
              <w:t>Chỉ số k</w:t>
            </w:r>
          </w:p>
        </w:tc>
        <w:tc>
          <w:tcPr>
            <w:tcW w:w="0" w:type="auto"/>
            <w:vAlign w:val="center"/>
            <w:hideMark/>
          </w:tcPr>
          <w:p w14:paraId="17B39FAF" w14:textId="77777777" w:rsidR="00AB2E72" w:rsidRPr="00323C44" w:rsidRDefault="00AB2E72" w:rsidP="00AB2E72">
            <w:pPr>
              <w:ind w:firstLine="0"/>
              <w:jc w:val="center"/>
            </w:pPr>
            <w:r w:rsidRPr="00323C44">
              <w:rPr>
                <w:b/>
              </w:rPr>
              <w:t>Ý nghĩa (Frequency)</w:t>
            </w:r>
          </w:p>
        </w:tc>
        <w:tc>
          <w:tcPr>
            <w:tcW w:w="0" w:type="auto"/>
            <w:vAlign w:val="center"/>
            <w:hideMark/>
          </w:tcPr>
          <w:p w14:paraId="6101B990" w14:textId="77777777" w:rsidR="00AB2E72" w:rsidRPr="00323C44" w:rsidRDefault="00AB2E72" w:rsidP="00AB2E72">
            <w:pPr>
              <w:ind w:firstLine="0"/>
              <w:jc w:val="center"/>
            </w:pPr>
            <w:r w:rsidRPr="00323C44">
              <w:rPr>
                <w:b/>
              </w:rPr>
              <w:t>Tính toán Lý thuyết (Re,Im)</w:t>
            </w:r>
          </w:p>
        </w:tc>
        <w:tc>
          <w:tcPr>
            <w:tcW w:w="0" w:type="auto"/>
            <w:vAlign w:val="center"/>
            <w:hideMark/>
          </w:tcPr>
          <w:p w14:paraId="1A38C3F9" w14:textId="77777777" w:rsidR="00AB2E72" w:rsidRPr="00323C44" w:rsidRDefault="00AB2E72" w:rsidP="00AB2E72">
            <w:pPr>
              <w:ind w:firstLine="0"/>
              <w:jc w:val="center"/>
            </w:pPr>
            <w:r w:rsidRPr="00323C44">
              <w:rPr>
                <w:b/>
              </w:rPr>
              <w:t>Kết quả Mô phỏng (Re,Im)</w:t>
            </w:r>
          </w:p>
        </w:tc>
      </w:tr>
      <w:tr w:rsidR="00AB2E72" w:rsidRPr="00323C44" w14:paraId="32BE8386" w14:textId="77777777" w:rsidTr="00AB2E72">
        <w:tc>
          <w:tcPr>
            <w:tcW w:w="0" w:type="auto"/>
            <w:vAlign w:val="center"/>
            <w:hideMark/>
          </w:tcPr>
          <w:p w14:paraId="49C6AE28" w14:textId="77777777" w:rsidR="00AB2E72" w:rsidRPr="00323C44" w:rsidRDefault="00AB2E72" w:rsidP="00AB2E72">
            <w:pPr>
              <w:ind w:firstLine="0"/>
              <w:jc w:val="center"/>
              <w:rPr>
                <w:bCs w:val="0"/>
              </w:rPr>
            </w:pPr>
            <w:r w:rsidRPr="00323C44">
              <w:rPr>
                <w:bCs w:val="0"/>
              </w:rPr>
              <w:t>0</w:t>
            </w:r>
          </w:p>
        </w:tc>
        <w:tc>
          <w:tcPr>
            <w:tcW w:w="0" w:type="auto"/>
            <w:vAlign w:val="center"/>
            <w:hideMark/>
          </w:tcPr>
          <w:p w14:paraId="66141D21" w14:textId="77777777" w:rsidR="00AB2E72" w:rsidRPr="00323C44" w:rsidRDefault="00AB2E72" w:rsidP="00AB2E72">
            <w:pPr>
              <w:ind w:firstLine="0"/>
              <w:jc w:val="center"/>
            </w:pPr>
            <w:r w:rsidRPr="00323C44">
              <w:t>DC (0 Hz)</w:t>
            </w:r>
          </w:p>
        </w:tc>
        <w:tc>
          <w:tcPr>
            <w:tcW w:w="0" w:type="auto"/>
            <w:vAlign w:val="center"/>
            <w:hideMark/>
          </w:tcPr>
          <w:p w14:paraId="2CAE6AB5" w14:textId="1D9C1E47" w:rsidR="00AB2E72" w:rsidRPr="00323C44" w:rsidRDefault="00AB2E72" w:rsidP="00AB2E72">
            <w:pPr>
              <w:ind w:firstLine="0"/>
              <w:jc w:val="center"/>
            </w:pPr>
            <w:r w:rsidRPr="00323C44">
              <w:t>(26.1787, 16.5938)</w:t>
            </w:r>
          </w:p>
        </w:tc>
        <w:tc>
          <w:tcPr>
            <w:tcW w:w="0" w:type="auto"/>
            <w:vAlign w:val="center"/>
            <w:hideMark/>
          </w:tcPr>
          <w:p w14:paraId="3A4074ED" w14:textId="735CFD15" w:rsidR="00AB2E72" w:rsidRPr="00323C44" w:rsidRDefault="00AB2E72" w:rsidP="00AB2E72">
            <w:pPr>
              <w:ind w:firstLine="0"/>
              <w:jc w:val="center"/>
            </w:pPr>
            <w:r w:rsidRPr="00323C44">
              <w:t>(26.1787, 16.5938)</w:t>
            </w:r>
          </w:p>
        </w:tc>
      </w:tr>
      <w:tr w:rsidR="00AB2E72" w:rsidRPr="00323C44" w14:paraId="5FCD52A2" w14:textId="77777777" w:rsidTr="00AB2E72">
        <w:tc>
          <w:tcPr>
            <w:tcW w:w="0" w:type="auto"/>
            <w:vAlign w:val="center"/>
            <w:hideMark/>
          </w:tcPr>
          <w:p w14:paraId="51C87DF3" w14:textId="77777777" w:rsidR="00AB2E72" w:rsidRPr="00323C44" w:rsidRDefault="00AB2E72" w:rsidP="00AB2E72">
            <w:pPr>
              <w:ind w:firstLine="0"/>
              <w:jc w:val="center"/>
              <w:rPr>
                <w:bCs w:val="0"/>
              </w:rPr>
            </w:pPr>
            <w:r w:rsidRPr="00323C44">
              <w:rPr>
                <w:bCs w:val="0"/>
              </w:rPr>
              <w:t>1</w:t>
            </w:r>
          </w:p>
        </w:tc>
        <w:tc>
          <w:tcPr>
            <w:tcW w:w="0" w:type="auto"/>
            <w:vAlign w:val="center"/>
            <w:hideMark/>
          </w:tcPr>
          <w:p w14:paraId="1394BE0E" w14:textId="2B4A9058" w:rsidR="00AB2E72" w:rsidRPr="00323C44" w:rsidRDefault="00AB2E72" w:rsidP="00AB2E72">
            <w:pPr>
              <w:ind w:firstLine="0"/>
              <w:jc w:val="center"/>
            </w:pPr>
            <w:r w:rsidRPr="00323C44">
              <w:t>Cơ bản (</w:t>
            </w:r>
            <w:r w:rsidRPr="00323C44">
              <w:rPr>
                <w:position w:val="-12"/>
              </w:rPr>
              <w:object w:dxaOrig="560" w:dyaOrig="360" w14:anchorId="69B596A0">
                <v:shape id="_x0000_i1055" type="#_x0000_t75" style="width:29.4pt;height:18pt" o:ole="">
                  <v:imagedata r:id="rId71" o:title=""/>
                </v:shape>
                <o:OLEObject Type="Embed" ProgID="Equation.DSMT4" ShapeID="_x0000_i1055" DrawAspect="Content" ObjectID="_1829670289" r:id="rId72"/>
              </w:object>
            </w:r>
            <w:r w:rsidRPr="00323C44">
              <w:t>)</w:t>
            </w:r>
          </w:p>
        </w:tc>
        <w:tc>
          <w:tcPr>
            <w:tcW w:w="0" w:type="auto"/>
            <w:vAlign w:val="center"/>
            <w:hideMark/>
          </w:tcPr>
          <w:p w14:paraId="4C4BCC58" w14:textId="4D4690F6" w:rsidR="00AB2E72" w:rsidRPr="00323C44" w:rsidRDefault="00AB2E72" w:rsidP="00AB2E72">
            <w:pPr>
              <w:ind w:firstLine="0"/>
              <w:jc w:val="center"/>
            </w:pPr>
            <w:r w:rsidRPr="00323C44">
              <w:t>(9.7284, -18.2826)</w:t>
            </w:r>
          </w:p>
        </w:tc>
        <w:tc>
          <w:tcPr>
            <w:tcW w:w="0" w:type="auto"/>
            <w:vAlign w:val="center"/>
            <w:hideMark/>
          </w:tcPr>
          <w:p w14:paraId="12EB1AB9" w14:textId="252ECDE2" w:rsidR="00AB2E72" w:rsidRPr="00323C44" w:rsidRDefault="00856789" w:rsidP="00AB2E72">
            <w:pPr>
              <w:ind w:firstLine="0"/>
              <w:jc w:val="center"/>
            </w:pPr>
            <w:r w:rsidRPr="00323C44">
              <w:t>(</w:t>
            </w:r>
            <w:r w:rsidR="00AB2E72" w:rsidRPr="00323C44">
              <w:t>9.7284, -18.2826)</w:t>
            </w:r>
          </w:p>
        </w:tc>
      </w:tr>
      <w:tr w:rsidR="00AB2E72" w:rsidRPr="00323C44" w14:paraId="197E2509" w14:textId="77777777" w:rsidTr="00AB2E72">
        <w:tc>
          <w:tcPr>
            <w:tcW w:w="0" w:type="auto"/>
            <w:vAlign w:val="center"/>
            <w:hideMark/>
          </w:tcPr>
          <w:p w14:paraId="62E7F315" w14:textId="77777777" w:rsidR="00AB2E72" w:rsidRPr="00323C44" w:rsidRDefault="00AB2E72" w:rsidP="00AB2E72">
            <w:pPr>
              <w:ind w:firstLine="0"/>
              <w:jc w:val="center"/>
              <w:rPr>
                <w:bCs w:val="0"/>
              </w:rPr>
            </w:pPr>
            <w:r w:rsidRPr="00323C44">
              <w:rPr>
                <w:bCs w:val="0"/>
              </w:rPr>
              <w:t>2</w:t>
            </w:r>
          </w:p>
        </w:tc>
        <w:tc>
          <w:tcPr>
            <w:tcW w:w="0" w:type="auto"/>
            <w:vAlign w:val="center"/>
            <w:hideMark/>
          </w:tcPr>
          <w:p w14:paraId="77654B7C" w14:textId="2A5320CB" w:rsidR="00AB2E72" w:rsidRPr="00323C44" w:rsidRDefault="00AB2E72" w:rsidP="00AB2E72">
            <w:pPr>
              <w:ind w:firstLine="0"/>
              <w:jc w:val="center"/>
            </w:pPr>
            <w:r w:rsidRPr="00323C44">
              <w:rPr>
                <w:position w:val="-12"/>
              </w:rPr>
              <w:object w:dxaOrig="859" w:dyaOrig="360" w14:anchorId="1DA8C0EA">
                <v:shape id="_x0000_i1056" type="#_x0000_t75" style="width:42.6pt;height:18pt" o:ole="">
                  <v:imagedata r:id="rId73" o:title=""/>
                </v:shape>
                <o:OLEObject Type="Embed" ProgID="Equation.DSMT4" ShapeID="_x0000_i1056" DrawAspect="Content" ObjectID="_1829670290" r:id="rId74"/>
              </w:object>
            </w:r>
          </w:p>
        </w:tc>
        <w:tc>
          <w:tcPr>
            <w:tcW w:w="0" w:type="auto"/>
            <w:vAlign w:val="center"/>
            <w:hideMark/>
          </w:tcPr>
          <w:p w14:paraId="040DD29B" w14:textId="40F4233E" w:rsidR="00AB2E72" w:rsidRPr="00323C44" w:rsidRDefault="00AB2E72" w:rsidP="00AB2E72">
            <w:pPr>
              <w:ind w:firstLine="0"/>
              <w:jc w:val="center"/>
            </w:pPr>
            <w:r w:rsidRPr="00323C44">
              <w:t>(-17.7998, -13.8320)</w:t>
            </w:r>
          </w:p>
        </w:tc>
        <w:tc>
          <w:tcPr>
            <w:tcW w:w="0" w:type="auto"/>
            <w:vAlign w:val="center"/>
            <w:hideMark/>
          </w:tcPr>
          <w:p w14:paraId="21552FD8" w14:textId="19D91CD7" w:rsidR="00AB2E72" w:rsidRPr="00323C44" w:rsidRDefault="00AB2E72" w:rsidP="00AB2E72">
            <w:pPr>
              <w:ind w:firstLine="0"/>
              <w:jc w:val="center"/>
            </w:pPr>
            <w:r w:rsidRPr="00323C44">
              <w:t>(-17.7998, -13.8320)</w:t>
            </w:r>
          </w:p>
        </w:tc>
      </w:tr>
      <w:tr w:rsidR="00AB2E72" w:rsidRPr="00323C44" w14:paraId="7FA01CA0" w14:textId="77777777" w:rsidTr="00AB2E72">
        <w:tc>
          <w:tcPr>
            <w:tcW w:w="0" w:type="auto"/>
            <w:vAlign w:val="center"/>
            <w:hideMark/>
          </w:tcPr>
          <w:p w14:paraId="175F8BAF" w14:textId="77777777" w:rsidR="00AB2E72" w:rsidRPr="00323C44" w:rsidRDefault="00AB2E72" w:rsidP="00AB2E72">
            <w:pPr>
              <w:ind w:firstLine="0"/>
              <w:jc w:val="center"/>
              <w:rPr>
                <w:bCs w:val="0"/>
              </w:rPr>
            </w:pPr>
            <w:r w:rsidRPr="00323C44">
              <w:rPr>
                <w:bCs w:val="0"/>
              </w:rPr>
              <w:t>3</w:t>
            </w:r>
          </w:p>
        </w:tc>
        <w:tc>
          <w:tcPr>
            <w:tcW w:w="0" w:type="auto"/>
            <w:vAlign w:val="center"/>
            <w:hideMark/>
          </w:tcPr>
          <w:p w14:paraId="477E8201" w14:textId="25C7E4FF" w:rsidR="00AB2E72" w:rsidRPr="00323C44" w:rsidRDefault="00AB2E72" w:rsidP="00AB2E72">
            <w:pPr>
              <w:ind w:firstLine="0"/>
              <w:jc w:val="center"/>
            </w:pPr>
            <w:r w:rsidRPr="00323C44">
              <w:rPr>
                <w:position w:val="-12"/>
              </w:rPr>
              <w:object w:dxaOrig="859" w:dyaOrig="360" w14:anchorId="7ED0D9F8">
                <v:shape id="_x0000_i1057" type="#_x0000_t75" style="width:42.6pt;height:18pt" o:ole="">
                  <v:imagedata r:id="rId75" o:title=""/>
                </v:shape>
                <o:OLEObject Type="Embed" ProgID="Equation.DSMT4" ShapeID="_x0000_i1057" DrawAspect="Content" ObjectID="_1829670291" r:id="rId76"/>
              </w:object>
            </w:r>
          </w:p>
        </w:tc>
        <w:tc>
          <w:tcPr>
            <w:tcW w:w="0" w:type="auto"/>
            <w:vAlign w:val="center"/>
            <w:hideMark/>
          </w:tcPr>
          <w:p w14:paraId="5B4E3A80" w14:textId="70F8EB52" w:rsidR="00AB2E72" w:rsidRPr="00323C44" w:rsidRDefault="00AB2E72" w:rsidP="00856789">
            <w:pPr>
              <w:ind w:firstLine="0"/>
              <w:jc w:val="center"/>
            </w:pPr>
            <w:r w:rsidRPr="00323C44">
              <w:t>(-2.8718, -14.3139)</w:t>
            </w:r>
          </w:p>
        </w:tc>
        <w:tc>
          <w:tcPr>
            <w:tcW w:w="0" w:type="auto"/>
            <w:vAlign w:val="center"/>
            <w:hideMark/>
          </w:tcPr>
          <w:p w14:paraId="63272E0B" w14:textId="21DAB9E0" w:rsidR="00AB2E72" w:rsidRPr="00323C44" w:rsidRDefault="00AB2E72" w:rsidP="00AB2E72">
            <w:pPr>
              <w:ind w:firstLine="0"/>
              <w:jc w:val="center"/>
            </w:pPr>
            <w:r w:rsidRPr="00323C44">
              <w:t>(-2.8718, -14.3139)</w:t>
            </w:r>
          </w:p>
        </w:tc>
      </w:tr>
      <w:tr w:rsidR="00AB2E72" w:rsidRPr="00323C44" w14:paraId="50E2A3F3" w14:textId="77777777" w:rsidTr="00AB2E72">
        <w:tc>
          <w:tcPr>
            <w:tcW w:w="0" w:type="auto"/>
            <w:vAlign w:val="center"/>
            <w:hideMark/>
          </w:tcPr>
          <w:p w14:paraId="3C7712C6" w14:textId="77777777" w:rsidR="00AB2E72" w:rsidRPr="00323C44" w:rsidRDefault="00AB2E72" w:rsidP="00AB2E72">
            <w:pPr>
              <w:ind w:firstLine="0"/>
              <w:jc w:val="center"/>
              <w:rPr>
                <w:bCs w:val="0"/>
              </w:rPr>
            </w:pPr>
            <w:r w:rsidRPr="00323C44">
              <w:rPr>
                <w:bCs w:val="0"/>
              </w:rPr>
              <w:t>4</w:t>
            </w:r>
          </w:p>
        </w:tc>
        <w:tc>
          <w:tcPr>
            <w:tcW w:w="0" w:type="auto"/>
            <w:vAlign w:val="center"/>
            <w:hideMark/>
          </w:tcPr>
          <w:p w14:paraId="3F17F817" w14:textId="60BCE197" w:rsidR="00AB2E72" w:rsidRPr="00323C44" w:rsidRDefault="00AB2E72" w:rsidP="00AB2E72">
            <w:pPr>
              <w:ind w:firstLine="0"/>
              <w:jc w:val="center"/>
            </w:pPr>
            <w:r w:rsidRPr="00323C44">
              <w:t>Nyquist (</w:t>
            </w:r>
            <w:r w:rsidRPr="00323C44">
              <w:rPr>
                <w:position w:val="-12"/>
              </w:rPr>
              <w:object w:dxaOrig="580" w:dyaOrig="360" w14:anchorId="51BCC4B7">
                <v:shape id="_x0000_i1058" type="#_x0000_t75" style="width:30pt;height:18pt" o:ole="">
                  <v:imagedata r:id="rId77" o:title=""/>
                </v:shape>
                <o:OLEObject Type="Embed" ProgID="Equation.DSMT4" ShapeID="_x0000_i1058" DrawAspect="Content" ObjectID="_1829670292" r:id="rId78"/>
              </w:object>
            </w:r>
            <w:r w:rsidRPr="00323C44">
              <w:t>)</w:t>
            </w:r>
          </w:p>
        </w:tc>
        <w:tc>
          <w:tcPr>
            <w:tcW w:w="0" w:type="auto"/>
            <w:vAlign w:val="center"/>
            <w:hideMark/>
          </w:tcPr>
          <w:p w14:paraId="1595731C" w14:textId="1069E0CA" w:rsidR="00AB2E72" w:rsidRPr="00323C44" w:rsidRDefault="00AB2E72" w:rsidP="00AB2E72">
            <w:pPr>
              <w:ind w:firstLine="0"/>
              <w:jc w:val="center"/>
            </w:pPr>
            <w:r w:rsidRPr="00323C44">
              <w:t>(-3.3379, 15.4502)</w:t>
            </w:r>
          </w:p>
        </w:tc>
        <w:tc>
          <w:tcPr>
            <w:tcW w:w="0" w:type="auto"/>
            <w:vAlign w:val="center"/>
            <w:hideMark/>
          </w:tcPr>
          <w:p w14:paraId="216DAA1A" w14:textId="7327668A" w:rsidR="00AB2E72" w:rsidRPr="00323C44" w:rsidRDefault="00AB2E72" w:rsidP="00AB2E72">
            <w:pPr>
              <w:ind w:firstLine="0"/>
              <w:jc w:val="center"/>
            </w:pPr>
            <w:r w:rsidRPr="00323C44">
              <w:t>(-3.3379, 15.4502)</w:t>
            </w:r>
          </w:p>
        </w:tc>
      </w:tr>
      <w:tr w:rsidR="00AB2E72" w:rsidRPr="00323C44" w14:paraId="1B685B2D" w14:textId="77777777" w:rsidTr="00AB2E72">
        <w:tc>
          <w:tcPr>
            <w:tcW w:w="0" w:type="auto"/>
            <w:vAlign w:val="center"/>
            <w:hideMark/>
          </w:tcPr>
          <w:p w14:paraId="21B871D4" w14:textId="77777777" w:rsidR="00AB2E72" w:rsidRPr="00323C44" w:rsidRDefault="00AB2E72" w:rsidP="00AB2E72">
            <w:pPr>
              <w:ind w:firstLine="0"/>
              <w:jc w:val="center"/>
              <w:rPr>
                <w:bCs w:val="0"/>
              </w:rPr>
            </w:pPr>
            <w:r w:rsidRPr="00323C44">
              <w:rPr>
                <w:bCs w:val="0"/>
              </w:rPr>
              <w:t>5</w:t>
            </w:r>
          </w:p>
        </w:tc>
        <w:tc>
          <w:tcPr>
            <w:tcW w:w="0" w:type="auto"/>
            <w:vAlign w:val="center"/>
            <w:hideMark/>
          </w:tcPr>
          <w:p w14:paraId="3BF38F9B" w14:textId="179E8178" w:rsidR="00AB2E72" w:rsidRPr="00323C44" w:rsidRDefault="00AB2E72" w:rsidP="00AB2E72">
            <w:pPr>
              <w:ind w:firstLine="0"/>
              <w:jc w:val="center"/>
            </w:pPr>
            <w:r w:rsidRPr="00323C44">
              <w:rPr>
                <w:position w:val="-12"/>
              </w:rPr>
              <w:object w:dxaOrig="999" w:dyaOrig="360" w14:anchorId="1884AA81">
                <v:shape id="_x0000_i1059" type="#_x0000_t75" style="width:49.8pt;height:18pt" o:ole="">
                  <v:imagedata r:id="rId79" o:title=""/>
                </v:shape>
                <o:OLEObject Type="Embed" ProgID="Equation.DSMT4" ShapeID="_x0000_i1059" DrawAspect="Content" ObjectID="_1829670293" r:id="rId80"/>
              </w:object>
            </w:r>
          </w:p>
        </w:tc>
        <w:tc>
          <w:tcPr>
            <w:tcW w:w="0" w:type="auto"/>
            <w:vAlign w:val="center"/>
            <w:hideMark/>
          </w:tcPr>
          <w:p w14:paraId="09D912FD" w14:textId="076B697D" w:rsidR="00AB2E72" w:rsidRPr="00323C44" w:rsidRDefault="00AB2E72" w:rsidP="00AB2E72">
            <w:pPr>
              <w:ind w:firstLine="0"/>
              <w:jc w:val="center"/>
            </w:pPr>
            <w:r w:rsidRPr="00323C44">
              <w:t>(3.3009, -10.6881)</w:t>
            </w:r>
          </w:p>
        </w:tc>
        <w:tc>
          <w:tcPr>
            <w:tcW w:w="0" w:type="auto"/>
            <w:vAlign w:val="center"/>
            <w:hideMark/>
          </w:tcPr>
          <w:p w14:paraId="67BA3A0A" w14:textId="2116851E" w:rsidR="00AB2E72" w:rsidRPr="00323C44" w:rsidRDefault="00AB2E72" w:rsidP="00AB2E72">
            <w:pPr>
              <w:ind w:firstLine="0"/>
              <w:jc w:val="center"/>
            </w:pPr>
            <w:r w:rsidRPr="00323C44">
              <w:t>(3.3009, -10.6881)</w:t>
            </w:r>
          </w:p>
        </w:tc>
      </w:tr>
      <w:tr w:rsidR="00AB2E72" w:rsidRPr="00323C44" w14:paraId="7A3957D0" w14:textId="77777777" w:rsidTr="00AB2E72">
        <w:tc>
          <w:tcPr>
            <w:tcW w:w="0" w:type="auto"/>
            <w:vAlign w:val="center"/>
            <w:hideMark/>
          </w:tcPr>
          <w:p w14:paraId="0D7E8626" w14:textId="77777777" w:rsidR="00AB2E72" w:rsidRPr="00323C44" w:rsidRDefault="00AB2E72" w:rsidP="00AB2E72">
            <w:pPr>
              <w:ind w:firstLine="0"/>
              <w:jc w:val="center"/>
              <w:rPr>
                <w:bCs w:val="0"/>
              </w:rPr>
            </w:pPr>
            <w:r w:rsidRPr="00323C44">
              <w:rPr>
                <w:bCs w:val="0"/>
              </w:rPr>
              <w:t>6</w:t>
            </w:r>
          </w:p>
        </w:tc>
        <w:tc>
          <w:tcPr>
            <w:tcW w:w="0" w:type="auto"/>
            <w:vAlign w:val="center"/>
            <w:hideMark/>
          </w:tcPr>
          <w:p w14:paraId="49ED0724" w14:textId="04657CE3" w:rsidR="00AB2E72" w:rsidRPr="00323C44" w:rsidRDefault="00AB2E72" w:rsidP="00AB2E72">
            <w:pPr>
              <w:ind w:firstLine="0"/>
              <w:jc w:val="center"/>
            </w:pPr>
            <w:r w:rsidRPr="00323C44">
              <w:rPr>
                <w:position w:val="-12"/>
              </w:rPr>
              <w:object w:dxaOrig="999" w:dyaOrig="360" w14:anchorId="2B6D3FC3">
                <v:shape id="_x0000_i1060" type="#_x0000_t75" style="width:49.8pt;height:18pt" o:ole="">
                  <v:imagedata r:id="rId81" o:title=""/>
                </v:shape>
                <o:OLEObject Type="Embed" ProgID="Equation.DSMT4" ShapeID="_x0000_i1060" DrawAspect="Content" ObjectID="_1829670294" r:id="rId82"/>
              </w:object>
            </w:r>
          </w:p>
        </w:tc>
        <w:tc>
          <w:tcPr>
            <w:tcW w:w="0" w:type="auto"/>
            <w:vAlign w:val="center"/>
            <w:hideMark/>
          </w:tcPr>
          <w:p w14:paraId="2537D7C8" w14:textId="1424BB88" w:rsidR="00AB2E72" w:rsidRPr="00323C44" w:rsidRDefault="00AB2E72" w:rsidP="00AB2E72">
            <w:pPr>
              <w:ind w:firstLine="0"/>
              <w:jc w:val="center"/>
            </w:pPr>
            <w:r w:rsidRPr="00323C44">
              <w:t>(-3.5625, -4.8447)</w:t>
            </w:r>
          </w:p>
        </w:tc>
        <w:tc>
          <w:tcPr>
            <w:tcW w:w="0" w:type="auto"/>
            <w:vAlign w:val="center"/>
            <w:hideMark/>
          </w:tcPr>
          <w:p w14:paraId="6A5DD61E" w14:textId="77FD9F18" w:rsidR="00AB2E72" w:rsidRPr="00323C44" w:rsidRDefault="00AB2E72" w:rsidP="00AB2E72">
            <w:pPr>
              <w:ind w:firstLine="0"/>
              <w:jc w:val="center"/>
            </w:pPr>
            <w:r w:rsidRPr="00323C44">
              <w:t>(-3.5625, -4.8447)</w:t>
            </w:r>
          </w:p>
        </w:tc>
      </w:tr>
      <w:tr w:rsidR="00AB2E72" w:rsidRPr="00323C44" w14:paraId="621973CE" w14:textId="77777777" w:rsidTr="00AB2E72">
        <w:tc>
          <w:tcPr>
            <w:tcW w:w="0" w:type="auto"/>
            <w:vAlign w:val="center"/>
            <w:hideMark/>
          </w:tcPr>
          <w:p w14:paraId="04EAD142" w14:textId="77777777" w:rsidR="00AB2E72" w:rsidRPr="00323C44" w:rsidRDefault="00AB2E72" w:rsidP="00AB2E72">
            <w:pPr>
              <w:ind w:firstLine="0"/>
              <w:jc w:val="center"/>
              <w:rPr>
                <w:bCs w:val="0"/>
              </w:rPr>
            </w:pPr>
            <w:r w:rsidRPr="00323C44">
              <w:rPr>
                <w:bCs w:val="0"/>
              </w:rPr>
              <w:t>7</w:t>
            </w:r>
          </w:p>
        </w:tc>
        <w:tc>
          <w:tcPr>
            <w:tcW w:w="0" w:type="auto"/>
            <w:vAlign w:val="center"/>
            <w:hideMark/>
          </w:tcPr>
          <w:p w14:paraId="3F6A8CD8" w14:textId="77777777" w:rsidR="00AB2E72" w:rsidRPr="00323C44" w:rsidRDefault="00AB2E72" w:rsidP="00AB2E72">
            <w:pPr>
              <w:ind w:firstLine="0"/>
              <w:jc w:val="center"/>
            </w:pPr>
            <w:r w:rsidRPr="00323C44">
              <w:t>Cơ bản âm</w:t>
            </w:r>
          </w:p>
        </w:tc>
        <w:tc>
          <w:tcPr>
            <w:tcW w:w="0" w:type="auto"/>
            <w:vAlign w:val="center"/>
            <w:hideMark/>
          </w:tcPr>
          <w:p w14:paraId="75AA1953" w14:textId="5466D762" w:rsidR="00AB2E72" w:rsidRPr="00323C44" w:rsidRDefault="00AB2E72" w:rsidP="00AB2E72">
            <w:pPr>
              <w:ind w:firstLine="0"/>
              <w:jc w:val="center"/>
            </w:pPr>
            <w:r w:rsidRPr="00323C44">
              <w:t>(4.4382, 3.9135)</w:t>
            </w:r>
          </w:p>
        </w:tc>
        <w:tc>
          <w:tcPr>
            <w:tcW w:w="0" w:type="auto"/>
            <w:vAlign w:val="center"/>
            <w:hideMark/>
          </w:tcPr>
          <w:p w14:paraId="199A83B5" w14:textId="7C439ECA" w:rsidR="00AB2E72" w:rsidRPr="00323C44" w:rsidRDefault="00AB2E72" w:rsidP="00AB2E72">
            <w:pPr>
              <w:ind w:firstLine="0"/>
              <w:jc w:val="center"/>
            </w:pPr>
            <w:r w:rsidRPr="00323C44">
              <w:t>(4.4382, 3.9135)</w:t>
            </w:r>
          </w:p>
        </w:tc>
      </w:tr>
    </w:tbl>
    <w:p w14:paraId="4CF0949D" w14:textId="37D746D0" w:rsidR="00DE6585" w:rsidRPr="00323C44" w:rsidRDefault="00DE6585" w:rsidP="00EF1979">
      <w:r w:rsidRPr="00323C44">
        <w:t>Nhóm em cũng đã xây dựng 1 file Excel chuyên dùng để tính toán và chuyển đổi FFT cho số</w:t>
      </w:r>
      <w:r w:rsidR="00B079C1" w:rsidRPr="00323C44">
        <w:t xml:space="preserve"> (vector 8 phần tử)</w:t>
      </w:r>
      <w:r w:rsidRPr="00323C44">
        <w:t xml:space="preserve"> nhập từ người dùng. Nhóm em xin đính kèm phía bên dưới.</w:t>
      </w:r>
    </w:p>
    <w:bookmarkStart w:id="10" w:name="_MON_1828890850"/>
    <w:bookmarkEnd w:id="10"/>
    <w:p w14:paraId="2BAF62F5" w14:textId="214E1DFE" w:rsidR="008F4A68" w:rsidRPr="00323C44" w:rsidRDefault="005A1889" w:rsidP="00931B0A">
      <w:pPr>
        <w:spacing w:before="0" w:after="0" w:line="240" w:lineRule="auto"/>
        <w:ind w:firstLine="0"/>
        <w:jc w:val="center"/>
      </w:pPr>
      <w:r w:rsidRPr="00323C44">
        <w:object w:dxaOrig="1520" w:dyaOrig="987" w14:anchorId="4029BABF">
          <v:shape id="_x0000_i1061" type="#_x0000_t75" style="width:76.2pt;height:49.2pt" o:ole="">
            <v:imagedata r:id="rId83" o:title=""/>
          </v:shape>
          <o:OLEObject Type="Embed" ProgID="Excel.Sheet.12" ShapeID="_x0000_i1061" DrawAspect="Icon" ObjectID="_1829670295" r:id="rId84"/>
        </w:object>
      </w:r>
      <w:r w:rsidR="00DE6585" w:rsidRPr="00323C44">
        <w:br w:type="page"/>
      </w:r>
    </w:p>
    <w:p w14:paraId="2D4AC245" w14:textId="4A6CAF89" w:rsidR="008F4A68" w:rsidRPr="00323C44" w:rsidRDefault="008F4A68" w:rsidP="00114769">
      <w:pPr>
        <w:pStyle w:val="Heading1"/>
      </w:pPr>
      <w:bookmarkStart w:id="11" w:name="_Toc218548062"/>
      <w:r w:rsidRPr="00323C44">
        <w:lastRenderedPageBreak/>
        <w:t xml:space="preserve">CHƯƠNG 2: THIẾT KẾ </w:t>
      </w:r>
      <w:r w:rsidR="00114769" w:rsidRPr="00323C44">
        <w:t xml:space="preserve">KIẾN TRÚC </w:t>
      </w:r>
      <w:r w:rsidRPr="00323C44">
        <w:t>HỆ THỐNG</w:t>
      </w:r>
      <w:bookmarkEnd w:id="11"/>
    </w:p>
    <w:p w14:paraId="7D22E432" w14:textId="70E28AB6" w:rsidR="00D4729A" w:rsidRDefault="00D4729A" w:rsidP="00D4729A">
      <w:pPr>
        <w:pStyle w:val="Heading2"/>
      </w:pPr>
      <w:bookmarkStart w:id="12" w:name="_Toc218548063"/>
      <w:r>
        <w:t>2.1. Khối module top</w:t>
      </w:r>
      <w:bookmarkEnd w:id="12"/>
    </w:p>
    <w:p w14:paraId="45021D66" w14:textId="77777777" w:rsidR="00D4729A" w:rsidRDefault="00D4729A" w:rsidP="00D4729A">
      <w:pPr>
        <w:ind w:hanging="993"/>
        <w:rPr>
          <w:sz w:val="26"/>
          <w:szCs w:val="26"/>
        </w:rPr>
      </w:pPr>
      <w:r>
        <w:rPr>
          <w:noProof/>
        </w:rPr>
        <w:drawing>
          <wp:inline distT="0" distB="0" distL="114300" distR="114300" wp14:anchorId="7639C4FB" wp14:editId="57771095">
            <wp:extent cx="7520382" cy="3893820"/>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85"/>
                    <a:stretch>
                      <a:fillRect/>
                    </a:stretch>
                  </pic:blipFill>
                  <pic:spPr>
                    <a:xfrm>
                      <a:off x="0" y="0"/>
                      <a:ext cx="7530426" cy="3899021"/>
                    </a:xfrm>
                    <a:prstGeom prst="rect">
                      <a:avLst/>
                    </a:prstGeom>
                    <a:noFill/>
                    <a:ln>
                      <a:noFill/>
                    </a:ln>
                  </pic:spPr>
                </pic:pic>
              </a:graphicData>
            </a:graphic>
          </wp:inline>
        </w:drawing>
      </w:r>
    </w:p>
    <w:p w14:paraId="1CE81BA7" w14:textId="3DF05164" w:rsidR="00D4729A" w:rsidRPr="00D4729A" w:rsidRDefault="00D4729A" w:rsidP="00D4729A">
      <w:pPr>
        <w:pStyle w:val="Heading2"/>
      </w:pPr>
      <w:bookmarkStart w:id="13" w:name="_Toc218548064"/>
      <w:r>
        <w:t xml:space="preserve">2.2. </w:t>
      </w:r>
      <w:r w:rsidRPr="00D4729A">
        <w:t>Khối điều khiển trung tâm fft_control</w:t>
      </w:r>
      <w:bookmarkEnd w:id="13"/>
    </w:p>
    <w:p w14:paraId="0F79A3BF" w14:textId="77777777" w:rsidR="00D4729A" w:rsidRDefault="00D4729A" w:rsidP="00D4729A">
      <w:pPr>
        <w:ind w:left="-283" w:hanging="851"/>
        <w:rPr>
          <w:sz w:val="26"/>
          <w:szCs w:val="26"/>
        </w:rPr>
      </w:pPr>
      <w:r>
        <w:rPr>
          <w:noProof/>
        </w:rPr>
        <w:drawing>
          <wp:inline distT="0" distB="0" distL="114300" distR="114300" wp14:anchorId="34C495BF" wp14:editId="67D6595C">
            <wp:extent cx="7692390" cy="2872134"/>
            <wp:effectExtent l="0" t="0" r="381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86"/>
                    <a:stretch>
                      <a:fillRect/>
                    </a:stretch>
                  </pic:blipFill>
                  <pic:spPr>
                    <a:xfrm>
                      <a:off x="0" y="0"/>
                      <a:ext cx="7705873" cy="2877168"/>
                    </a:xfrm>
                    <a:prstGeom prst="rect">
                      <a:avLst/>
                    </a:prstGeom>
                    <a:noFill/>
                    <a:ln>
                      <a:noFill/>
                    </a:ln>
                  </pic:spPr>
                </pic:pic>
              </a:graphicData>
            </a:graphic>
          </wp:inline>
        </w:drawing>
      </w:r>
    </w:p>
    <w:p w14:paraId="488B9434" w14:textId="77777777" w:rsidR="00D4729A" w:rsidRDefault="00D4729A" w:rsidP="00D4729A">
      <w:pPr>
        <w:rPr>
          <w:rFonts w:eastAsia="SimSun"/>
          <w:sz w:val="26"/>
          <w:szCs w:val="26"/>
        </w:rPr>
      </w:pPr>
      <w:r>
        <w:rPr>
          <w:rFonts w:eastAsia="SimSun"/>
          <w:sz w:val="26"/>
          <w:szCs w:val="26"/>
        </w:rPr>
        <w:t>- Khối này đóng vai trò là "bộ não" điều phối toàn bộ hoạt động của hệ thống. Nó hoạt động dựa trên một máy trạng thái hữu hạn (FSM) với 5 trạng thái chính:</w:t>
      </w:r>
    </w:p>
    <w:p w14:paraId="2DC1631D" w14:textId="77777777" w:rsidR="00D4729A" w:rsidRDefault="00D4729A">
      <w:pPr>
        <w:numPr>
          <w:ilvl w:val="0"/>
          <w:numId w:val="31"/>
        </w:numPr>
        <w:spacing w:line="240" w:lineRule="auto"/>
        <w:jc w:val="left"/>
        <w:rPr>
          <w:rFonts w:eastAsia="SimSun"/>
          <w:sz w:val="26"/>
          <w:szCs w:val="26"/>
        </w:rPr>
      </w:pPr>
      <w:r>
        <w:rPr>
          <w:rFonts w:eastAsia="SimSun"/>
          <w:sz w:val="26"/>
          <w:szCs w:val="26"/>
        </w:rPr>
        <w:lastRenderedPageBreak/>
        <w:t>Trạng thái IDLE (Chờ):</w:t>
      </w:r>
    </w:p>
    <w:p w14:paraId="6F04094D" w14:textId="77777777" w:rsidR="00D4729A" w:rsidRDefault="00D4729A">
      <w:pPr>
        <w:numPr>
          <w:ilvl w:val="0"/>
          <w:numId w:val="31"/>
        </w:numPr>
        <w:tabs>
          <w:tab w:val="clear" w:pos="420"/>
        </w:tabs>
        <w:spacing w:line="240" w:lineRule="auto"/>
        <w:ind w:left="1134" w:hanging="20"/>
        <w:jc w:val="left"/>
        <w:rPr>
          <w:rFonts w:eastAsia="SimSun"/>
          <w:sz w:val="26"/>
          <w:szCs w:val="26"/>
        </w:rPr>
      </w:pPr>
      <w:r>
        <w:rPr>
          <w:rFonts w:eastAsia="SimSun"/>
          <w:sz w:val="26"/>
          <w:szCs w:val="26"/>
        </w:rPr>
        <w:t>Đây là trạng thái mặc định khi hệ thống mới khởi động hoặc sau khi Reset (</w:t>
      </w:r>
      <w:r>
        <w:rPr>
          <w:rStyle w:val="HTMLCode"/>
          <w:rFonts w:eastAsia="SimSun"/>
          <w:sz w:val="26"/>
          <w:szCs w:val="26"/>
        </w:rPr>
        <w:t>rst</w:t>
      </w:r>
      <w:r>
        <w:rPr>
          <w:rFonts w:eastAsia="SimSun"/>
          <w:sz w:val="26"/>
          <w:szCs w:val="26"/>
        </w:rPr>
        <w:t>).</w:t>
      </w:r>
    </w:p>
    <w:p w14:paraId="08E5D0E7" w14:textId="77777777" w:rsidR="00D4729A" w:rsidRDefault="00D4729A">
      <w:pPr>
        <w:numPr>
          <w:ilvl w:val="0"/>
          <w:numId w:val="31"/>
        </w:numPr>
        <w:tabs>
          <w:tab w:val="clear" w:pos="420"/>
        </w:tabs>
        <w:spacing w:line="240" w:lineRule="auto"/>
        <w:ind w:left="1134" w:hanging="20"/>
        <w:jc w:val="left"/>
        <w:rPr>
          <w:rFonts w:eastAsia="SimSun"/>
          <w:sz w:val="26"/>
          <w:szCs w:val="26"/>
        </w:rPr>
      </w:pPr>
      <w:r>
        <w:rPr>
          <w:rFonts w:eastAsia="SimSun"/>
          <w:sz w:val="26"/>
          <w:szCs w:val="26"/>
        </w:rPr>
        <w:t xml:space="preserve">Tại đây, toàn bộ các biến đếm nội bộ như </w:t>
      </w:r>
      <w:r>
        <w:rPr>
          <w:rStyle w:val="HTMLCode"/>
          <w:rFonts w:eastAsia="SimSun"/>
          <w:sz w:val="26"/>
          <w:szCs w:val="26"/>
        </w:rPr>
        <w:t>load_cnt</w:t>
      </w:r>
      <w:r>
        <w:rPr>
          <w:rFonts w:eastAsia="SimSun"/>
          <w:sz w:val="26"/>
          <w:szCs w:val="26"/>
        </w:rPr>
        <w:t xml:space="preserve"> (đếm mẫu nạp), </w:t>
      </w:r>
      <w:r>
        <w:rPr>
          <w:rStyle w:val="HTMLCode"/>
          <w:rFonts w:eastAsia="SimSun"/>
          <w:sz w:val="26"/>
          <w:szCs w:val="26"/>
        </w:rPr>
        <w:t>stage_cnt</w:t>
      </w:r>
      <w:r>
        <w:rPr>
          <w:rFonts w:eastAsia="SimSun"/>
          <w:sz w:val="26"/>
          <w:szCs w:val="26"/>
        </w:rPr>
        <w:t xml:space="preserve"> (đếm tầng FFT), </w:t>
      </w:r>
      <w:r>
        <w:rPr>
          <w:rStyle w:val="HTMLCode"/>
          <w:rFonts w:eastAsia="SimSun"/>
          <w:sz w:val="26"/>
          <w:szCs w:val="26"/>
        </w:rPr>
        <w:t>group_cnt</w:t>
      </w:r>
      <w:r>
        <w:rPr>
          <w:rFonts w:eastAsia="SimSun"/>
          <w:sz w:val="26"/>
          <w:szCs w:val="26"/>
        </w:rPr>
        <w:t xml:space="preserve"> (đếm nhóm bướm), và </w:t>
      </w:r>
      <w:r>
        <w:rPr>
          <w:rStyle w:val="HTMLCode"/>
          <w:rFonts w:eastAsia="SimSun"/>
          <w:sz w:val="26"/>
          <w:szCs w:val="26"/>
        </w:rPr>
        <w:t>lat_cnt</w:t>
      </w:r>
      <w:r>
        <w:rPr>
          <w:rFonts w:eastAsia="SimSun"/>
          <w:sz w:val="26"/>
          <w:szCs w:val="26"/>
        </w:rPr>
        <w:t xml:space="preserve"> (đếm độ trễ) đều được xóa về 0 để sẵn sàng cho chu kỳ mới.</w:t>
      </w:r>
    </w:p>
    <w:p w14:paraId="738BE031" w14:textId="77777777" w:rsidR="00D4729A" w:rsidRDefault="00D4729A">
      <w:pPr>
        <w:numPr>
          <w:ilvl w:val="0"/>
          <w:numId w:val="31"/>
        </w:numPr>
        <w:tabs>
          <w:tab w:val="clear" w:pos="420"/>
        </w:tabs>
        <w:spacing w:line="240" w:lineRule="auto"/>
        <w:ind w:left="1134" w:hanging="20"/>
        <w:jc w:val="left"/>
        <w:rPr>
          <w:rFonts w:eastAsia="SimSun"/>
          <w:sz w:val="26"/>
          <w:szCs w:val="26"/>
        </w:rPr>
      </w:pPr>
      <w:r>
        <w:rPr>
          <w:rFonts w:eastAsia="SimSun"/>
          <w:sz w:val="26"/>
          <w:szCs w:val="26"/>
        </w:rPr>
        <w:t xml:space="preserve">Hệ thống nằm chờ ở đây cho đến khi tín hiệu </w:t>
      </w:r>
      <w:r>
        <w:rPr>
          <w:rStyle w:val="HTMLCode"/>
          <w:rFonts w:eastAsia="SimSun"/>
          <w:sz w:val="26"/>
          <w:szCs w:val="26"/>
        </w:rPr>
        <w:t>Start</w:t>
      </w:r>
      <w:r>
        <w:rPr>
          <w:rFonts w:eastAsia="SimSun"/>
          <w:sz w:val="26"/>
          <w:szCs w:val="26"/>
        </w:rPr>
        <w:t xml:space="preserve"> được kích hoạt.</w:t>
      </w:r>
    </w:p>
    <w:p w14:paraId="5824B36E" w14:textId="77777777" w:rsidR="00D4729A" w:rsidRDefault="00D4729A">
      <w:pPr>
        <w:numPr>
          <w:ilvl w:val="0"/>
          <w:numId w:val="31"/>
        </w:numPr>
        <w:spacing w:line="240" w:lineRule="auto"/>
        <w:jc w:val="left"/>
        <w:rPr>
          <w:rFonts w:eastAsia="SimSun"/>
          <w:sz w:val="26"/>
          <w:szCs w:val="26"/>
        </w:rPr>
      </w:pPr>
      <w:r>
        <w:rPr>
          <w:rFonts w:eastAsia="SimSun"/>
          <w:sz w:val="26"/>
          <w:szCs w:val="26"/>
        </w:rPr>
        <w:t>Trạng thái LOAD (Nạp mẫu):</w:t>
      </w:r>
    </w:p>
    <w:p w14:paraId="13047814" w14:textId="77777777" w:rsidR="00D4729A" w:rsidRDefault="00D4729A">
      <w:pPr>
        <w:numPr>
          <w:ilvl w:val="0"/>
          <w:numId w:val="31"/>
        </w:numPr>
        <w:tabs>
          <w:tab w:val="clear" w:pos="420"/>
        </w:tabs>
        <w:spacing w:line="240" w:lineRule="auto"/>
        <w:ind w:firstLine="714"/>
        <w:jc w:val="left"/>
        <w:rPr>
          <w:rFonts w:eastAsia="SimSun"/>
          <w:sz w:val="26"/>
          <w:szCs w:val="26"/>
        </w:rPr>
      </w:pPr>
      <w:r>
        <w:rPr>
          <w:rFonts w:eastAsia="SimSun"/>
          <w:sz w:val="26"/>
          <w:szCs w:val="26"/>
        </w:rPr>
        <w:t xml:space="preserve">Khi có tín hiệu </w:t>
      </w:r>
      <w:r>
        <w:rPr>
          <w:rStyle w:val="HTMLCode"/>
          <w:rFonts w:eastAsia="SimSun"/>
          <w:sz w:val="26"/>
          <w:szCs w:val="26"/>
        </w:rPr>
        <w:t>Start</w:t>
      </w:r>
      <w:r>
        <w:rPr>
          <w:rFonts w:eastAsia="SimSun"/>
          <w:sz w:val="26"/>
          <w:szCs w:val="26"/>
        </w:rPr>
        <w:t xml:space="preserve">, FSM chuyển sang trạng thái </w:t>
      </w:r>
      <w:r>
        <w:rPr>
          <w:rFonts w:eastAsia="SimSun"/>
          <w:b/>
          <w:sz w:val="26"/>
          <w:szCs w:val="26"/>
        </w:rPr>
        <w:t>LOAD</w:t>
      </w:r>
      <w:r>
        <w:rPr>
          <w:rFonts w:eastAsia="SimSun"/>
          <w:sz w:val="26"/>
          <w:szCs w:val="26"/>
        </w:rPr>
        <w:t>.</w:t>
      </w:r>
    </w:p>
    <w:p w14:paraId="2D7F4712" w14:textId="77777777" w:rsidR="00D4729A" w:rsidRDefault="00D4729A">
      <w:pPr>
        <w:numPr>
          <w:ilvl w:val="0"/>
          <w:numId w:val="31"/>
        </w:numPr>
        <w:tabs>
          <w:tab w:val="clear" w:pos="420"/>
        </w:tabs>
        <w:spacing w:line="240" w:lineRule="auto"/>
        <w:ind w:firstLine="714"/>
        <w:jc w:val="left"/>
        <w:rPr>
          <w:rFonts w:eastAsia="SimSun"/>
          <w:sz w:val="26"/>
          <w:szCs w:val="26"/>
        </w:rPr>
      </w:pPr>
      <w:r>
        <w:rPr>
          <w:rFonts w:eastAsia="SimSun"/>
          <w:sz w:val="26"/>
          <w:szCs w:val="26"/>
        </w:rPr>
        <w:t>Nhiệm vụ: Điều khiển việc ghi 8 mẫu dữ liệu đầu vào vào bộ nhớ đệm (</w:t>
      </w:r>
      <w:r>
        <w:rPr>
          <w:rStyle w:val="HTMLCode"/>
          <w:rFonts w:eastAsia="SimSun"/>
          <w:sz w:val="26"/>
          <w:szCs w:val="26"/>
        </w:rPr>
        <w:t>buffer_bank</w:t>
      </w:r>
      <w:r>
        <w:rPr>
          <w:rFonts w:eastAsia="SimSun"/>
          <w:sz w:val="26"/>
          <w:szCs w:val="26"/>
        </w:rPr>
        <w:t>).</w:t>
      </w:r>
    </w:p>
    <w:p w14:paraId="06D65309" w14:textId="77777777" w:rsidR="00D4729A" w:rsidRDefault="00D4729A">
      <w:pPr>
        <w:numPr>
          <w:ilvl w:val="0"/>
          <w:numId w:val="31"/>
        </w:numPr>
        <w:tabs>
          <w:tab w:val="clear" w:pos="420"/>
        </w:tabs>
        <w:spacing w:line="240" w:lineRule="auto"/>
        <w:ind w:firstLine="714"/>
        <w:jc w:val="left"/>
        <w:rPr>
          <w:rFonts w:eastAsia="SimSun"/>
          <w:sz w:val="26"/>
          <w:szCs w:val="26"/>
        </w:rPr>
      </w:pPr>
      <w:r>
        <w:rPr>
          <w:rFonts w:eastAsia="SimSun"/>
          <w:sz w:val="26"/>
          <w:szCs w:val="26"/>
        </w:rPr>
        <w:t xml:space="preserve">Hoạt động: FSM giám sát tín hiệu </w:t>
      </w:r>
      <w:r>
        <w:rPr>
          <w:rStyle w:val="HTMLCode"/>
          <w:rFonts w:eastAsia="SimSun"/>
          <w:sz w:val="26"/>
          <w:szCs w:val="26"/>
        </w:rPr>
        <w:t>i_valid_in</w:t>
      </w:r>
      <w:r>
        <w:rPr>
          <w:rFonts w:eastAsia="SimSun"/>
          <w:sz w:val="26"/>
          <w:szCs w:val="26"/>
        </w:rPr>
        <w:t xml:space="preserve">. Mỗi khi có một mẫu hợp lệ, biến </w:t>
      </w:r>
      <w:r>
        <w:rPr>
          <w:rStyle w:val="HTMLCode"/>
          <w:rFonts w:eastAsia="SimSun"/>
          <w:sz w:val="26"/>
          <w:szCs w:val="26"/>
        </w:rPr>
        <w:t>load_cnt</w:t>
      </w:r>
      <w:r>
        <w:rPr>
          <w:rFonts w:eastAsia="SimSun"/>
          <w:sz w:val="26"/>
          <w:szCs w:val="26"/>
        </w:rPr>
        <w:t xml:space="preserve"> tăng lên 1.</w:t>
      </w:r>
    </w:p>
    <w:p w14:paraId="673C3D69" w14:textId="77777777" w:rsidR="00D4729A" w:rsidRDefault="00D4729A">
      <w:pPr>
        <w:numPr>
          <w:ilvl w:val="0"/>
          <w:numId w:val="31"/>
        </w:numPr>
        <w:tabs>
          <w:tab w:val="clear" w:pos="420"/>
        </w:tabs>
        <w:spacing w:line="240" w:lineRule="auto"/>
        <w:ind w:firstLine="714"/>
        <w:jc w:val="left"/>
        <w:rPr>
          <w:rFonts w:eastAsia="SimSun"/>
          <w:sz w:val="26"/>
          <w:szCs w:val="26"/>
        </w:rPr>
      </w:pPr>
      <w:r>
        <w:rPr>
          <w:rFonts w:eastAsia="SimSun"/>
          <w:sz w:val="26"/>
          <w:szCs w:val="26"/>
        </w:rPr>
        <w:t xml:space="preserve">Chuyển trạng thái: Quá trình lặp lại cho đến khi </w:t>
      </w:r>
      <w:r>
        <w:rPr>
          <w:rStyle w:val="HTMLCode"/>
          <w:rFonts w:eastAsia="SimSun"/>
          <w:sz w:val="26"/>
          <w:szCs w:val="26"/>
        </w:rPr>
        <w:t>load_cnt</w:t>
      </w:r>
      <w:r>
        <w:rPr>
          <w:rFonts w:eastAsia="SimSun"/>
          <w:sz w:val="26"/>
          <w:szCs w:val="26"/>
        </w:rPr>
        <w:t xml:space="preserve"> đạt giá trị 7 (tức là đã nạp đủ 8 mẫu), FSM tự động chuyển sang trạng thái tính toán (</w:t>
      </w:r>
      <w:r>
        <w:rPr>
          <w:rStyle w:val="HTMLCode"/>
          <w:rFonts w:eastAsia="SimSun"/>
          <w:sz w:val="26"/>
          <w:szCs w:val="26"/>
        </w:rPr>
        <w:t>Calc_issue</w:t>
      </w:r>
      <w:r>
        <w:rPr>
          <w:rFonts w:eastAsia="SimSun"/>
          <w:sz w:val="26"/>
          <w:szCs w:val="26"/>
        </w:rPr>
        <w:t>).</w:t>
      </w:r>
    </w:p>
    <w:p w14:paraId="0D0CC761" w14:textId="77777777" w:rsidR="00D4729A" w:rsidRDefault="00D4729A">
      <w:pPr>
        <w:numPr>
          <w:ilvl w:val="0"/>
          <w:numId w:val="31"/>
        </w:numPr>
        <w:spacing w:line="240" w:lineRule="auto"/>
        <w:jc w:val="left"/>
        <w:rPr>
          <w:rFonts w:eastAsia="SimSun"/>
          <w:sz w:val="26"/>
          <w:szCs w:val="26"/>
        </w:rPr>
      </w:pPr>
      <w:r>
        <w:rPr>
          <w:rFonts w:eastAsia="SimSun"/>
          <w:sz w:val="26"/>
          <w:szCs w:val="26"/>
        </w:rPr>
        <w:t>Trạng thái CALC_ISSUE (Phát lệnh tính toán):</w:t>
      </w:r>
    </w:p>
    <w:p w14:paraId="3E498CBC" w14:textId="77777777" w:rsidR="00D4729A" w:rsidRDefault="00D4729A">
      <w:pPr>
        <w:numPr>
          <w:ilvl w:val="0"/>
          <w:numId w:val="31"/>
        </w:numPr>
        <w:tabs>
          <w:tab w:val="clear" w:pos="420"/>
        </w:tabs>
        <w:spacing w:line="240" w:lineRule="auto"/>
        <w:ind w:left="851" w:firstLine="283"/>
        <w:jc w:val="left"/>
        <w:rPr>
          <w:rFonts w:eastAsia="SimSun"/>
          <w:sz w:val="26"/>
          <w:szCs w:val="26"/>
        </w:rPr>
      </w:pPr>
      <w:r>
        <w:rPr>
          <w:rFonts w:eastAsia="SimSun"/>
          <w:sz w:val="26"/>
          <w:szCs w:val="26"/>
        </w:rPr>
        <w:t>Đây là pha đầu tiên của quy trình tính toán.</w:t>
      </w:r>
    </w:p>
    <w:p w14:paraId="26A8E07D" w14:textId="77777777" w:rsidR="00D4729A" w:rsidRDefault="00D4729A">
      <w:pPr>
        <w:numPr>
          <w:ilvl w:val="0"/>
          <w:numId w:val="31"/>
        </w:numPr>
        <w:tabs>
          <w:tab w:val="clear" w:pos="420"/>
        </w:tabs>
        <w:spacing w:line="240" w:lineRule="auto"/>
        <w:ind w:left="851" w:firstLine="283"/>
        <w:jc w:val="left"/>
        <w:rPr>
          <w:rFonts w:eastAsia="SimSun"/>
          <w:sz w:val="26"/>
          <w:szCs w:val="26"/>
        </w:rPr>
      </w:pPr>
      <w:r>
        <w:rPr>
          <w:rFonts w:eastAsia="SimSun"/>
          <w:sz w:val="26"/>
          <w:szCs w:val="26"/>
        </w:rPr>
        <w:t xml:space="preserve">Nhiệm vụ: Cấp phát tín hiệu </w:t>
      </w:r>
      <w:r>
        <w:rPr>
          <w:rStyle w:val="HTMLCode"/>
          <w:rFonts w:eastAsia="SimSun"/>
          <w:sz w:val="26"/>
          <w:szCs w:val="26"/>
        </w:rPr>
        <w:t>o_issue</w:t>
      </w:r>
      <w:r>
        <w:rPr>
          <w:rFonts w:eastAsia="SimSun"/>
          <w:sz w:val="26"/>
          <w:szCs w:val="26"/>
        </w:rPr>
        <w:t xml:space="preserve"> để đọc cặp dữ liệu (A, B) từ bộ nhớ và đưa vào đường ống xử lý (Pipeline).</w:t>
      </w:r>
    </w:p>
    <w:p w14:paraId="37B8ED3C" w14:textId="77777777" w:rsidR="00D4729A" w:rsidRDefault="00D4729A">
      <w:pPr>
        <w:numPr>
          <w:ilvl w:val="0"/>
          <w:numId w:val="31"/>
        </w:numPr>
        <w:tabs>
          <w:tab w:val="clear" w:pos="420"/>
        </w:tabs>
        <w:spacing w:line="240" w:lineRule="auto"/>
        <w:ind w:left="851" w:firstLine="283"/>
        <w:jc w:val="left"/>
        <w:rPr>
          <w:rFonts w:eastAsia="SimSun"/>
          <w:sz w:val="26"/>
          <w:szCs w:val="26"/>
        </w:rPr>
      </w:pPr>
      <w:r>
        <w:rPr>
          <w:rFonts w:eastAsia="SimSun"/>
          <w:sz w:val="26"/>
          <w:szCs w:val="26"/>
        </w:rPr>
        <w:t>Tại trạng thái này, FSM cũng tính toán địa chỉ o_twidlle_addr để lấy hệ số quay W</w:t>
      </w:r>
      <w:r>
        <w:rPr>
          <w:rFonts w:eastAsia="SimSun"/>
          <w:sz w:val="26"/>
          <w:szCs w:val="26"/>
          <w:vertAlign w:val="subscript"/>
        </w:rPr>
        <w:t>n</w:t>
      </w:r>
      <w:r>
        <w:rPr>
          <w:rFonts w:eastAsia="SimSun"/>
          <w:sz w:val="26"/>
          <w:szCs w:val="26"/>
        </w:rPr>
        <w:t xml:space="preserve"> tương ứng từ ROM, dựa trên stage_cnt và group_cnt.</w:t>
      </w:r>
    </w:p>
    <w:p w14:paraId="4C71D7C2" w14:textId="77777777" w:rsidR="00D4729A" w:rsidRDefault="00D4729A">
      <w:pPr>
        <w:numPr>
          <w:ilvl w:val="0"/>
          <w:numId w:val="31"/>
        </w:numPr>
        <w:tabs>
          <w:tab w:val="clear" w:pos="420"/>
        </w:tabs>
        <w:spacing w:line="240" w:lineRule="auto"/>
        <w:ind w:left="851" w:firstLine="283"/>
        <w:jc w:val="left"/>
        <w:rPr>
          <w:rFonts w:eastAsia="SimSun"/>
          <w:sz w:val="26"/>
          <w:szCs w:val="26"/>
        </w:rPr>
      </w:pPr>
      <w:r>
        <w:rPr>
          <w:rFonts w:eastAsia="SimSun"/>
          <w:sz w:val="26"/>
          <w:szCs w:val="26"/>
        </w:rPr>
        <w:t xml:space="preserve">Sau khi phát lệnh, biến đếm độ trễ </w:t>
      </w:r>
      <w:r>
        <w:rPr>
          <w:rStyle w:val="HTMLCode"/>
          <w:rFonts w:eastAsia="SimSun"/>
          <w:sz w:val="26"/>
          <w:szCs w:val="26"/>
        </w:rPr>
        <w:t>lat_cnt</w:t>
      </w:r>
      <w:r>
        <w:rPr>
          <w:rFonts w:eastAsia="SimSun"/>
          <w:sz w:val="26"/>
          <w:szCs w:val="26"/>
        </w:rPr>
        <w:t xml:space="preserve"> được reset về 0 và FSM chuyển ngay sang trạng thái chờ (</w:t>
      </w:r>
      <w:r>
        <w:rPr>
          <w:rStyle w:val="HTMLCode"/>
          <w:rFonts w:eastAsia="SimSun"/>
          <w:sz w:val="26"/>
          <w:szCs w:val="26"/>
        </w:rPr>
        <w:t>Calc_Wait</w:t>
      </w:r>
      <w:r>
        <w:rPr>
          <w:rFonts w:eastAsia="SimSun"/>
          <w:sz w:val="26"/>
          <w:szCs w:val="26"/>
        </w:rPr>
        <w:t>).</w:t>
      </w:r>
    </w:p>
    <w:p w14:paraId="466F19D3" w14:textId="77777777" w:rsidR="00D4729A" w:rsidRDefault="00D4729A">
      <w:pPr>
        <w:numPr>
          <w:ilvl w:val="0"/>
          <w:numId w:val="31"/>
        </w:numPr>
        <w:spacing w:line="240" w:lineRule="auto"/>
        <w:jc w:val="left"/>
        <w:rPr>
          <w:rFonts w:eastAsia="SimSun"/>
          <w:sz w:val="26"/>
          <w:szCs w:val="26"/>
        </w:rPr>
      </w:pPr>
      <w:r>
        <w:rPr>
          <w:rFonts w:eastAsia="SimSun"/>
          <w:sz w:val="26"/>
          <w:szCs w:val="26"/>
        </w:rPr>
        <w:t>Trạng thái CALC_WAIT (Chờ kết quả Pipeline):</w:t>
      </w:r>
    </w:p>
    <w:p w14:paraId="2F3E8028" w14:textId="77777777" w:rsidR="00D4729A" w:rsidRDefault="00D4729A">
      <w:pPr>
        <w:numPr>
          <w:ilvl w:val="0"/>
          <w:numId w:val="31"/>
        </w:numPr>
        <w:tabs>
          <w:tab w:val="clear" w:pos="420"/>
        </w:tabs>
        <w:spacing w:line="240" w:lineRule="auto"/>
        <w:ind w:left="1276" w:hanging="283"/>
        <w:jc w:val="left"/>
        <w:rPr>
          <w:rFonts w:eastAsia="SimSun"/>
          <w:sz w:val="26"/>
          <w:szCs w:val="26"/>
        </w:rPr>
      </w:pPr>
      <w:r>
        <w:rPr>
          <w:rFonts w:eastAsia="SimSun"/>
          <w:sz w:val="26"/>
          <w:szCs w:val="26"/>
        </w:rPr>
        <w:t>Đây là pha thứ hai, thiết kế đặc biệt để xử lý độ trễ của phép tính số thực dấu phẩy động.</w:t>
      </w:r>
    </w:p>
    <w:p w14:paraId="0BC74378" w14:textId="77777777" w:rsidR="00D4729A" w:rsidRDefault="00D4729A">
      <w:pPr>
        <w:numPr>
          <w:ilvl w:val="0"/>
          <w:numId w:val="31"/>
        </w:numPr>
        <w:tabs>
          <w:tab w:val="clear" w:pos="420"/>
        </w:tabs>
        <w:spacing w:line="240" w:lineRule="auto"/>
        <w:ind w:left="1276" w:hanging="283"/>
        <w:jc w:val="left"/>
        <w:rPr>
          <w:rFonts w:eastAsia="SimSun"/>
          <w:sz w:val="26"/>
          <w:szCs w:val="26"/>
        </w:rPr>
      </w:pPr>
      <w:r>
        <w:rPr>
          <w:rFonts w:eastAsia="SimSun"/>
          <w:sz w:val="26"/>
          <w:szCs w:val="26"/>
        </w:rPr>
        <w:t>Nhiệm vụ: FSM tạm dừng việc cấp dữ liệu mới và chờ cho đến khi bộ tính toán (</w:t>
      </w:r>
      <w:r>
        <w:rPr>
          <w:rStyle w:val="HTMLCode"/>
          <w:rFonts w:eastAsia="SimSun"/>
          <w:sz w:val="26"/>
          <w:szCs w:val="26"/>
        </w:rPr>
        <w:t>bf_compute</w:t>
      </w:r>
      <w:r>
        <w:rPr>
          <w:rFonts w:eastAsia="SimSun"/>
          <w:sz w:val="26"/>
          <w:szCs w:val="26"/>
        </w:rPr>
        <w:t>) hoàn thành phép tính hiện tại.</w:t>
      </w:r>
    </w:p>
    <w:p w14:paraId="76740A43" w14:textId="77777777" w:rsidR="00D4729A" w:rsidRDefault="00D4729A">
      <w:pPr>
        <w:numPr>
          <w:ilvl w:val="0"/>
          <w:numId w:val="31"/>
        </w:numPr>
        <w:tabs>
          <w:tab w:val="clear" w:pos="420"/>
        </w:tabs>
        <w:spacing w:line="240" w:lineRule="auto"/>
        <w:ind w:left="1276" w:hanging="283"/>
        <w:jc w:val="left"/>
        <w:rPr>
          <w:rFonts w:eastAsia="SimSun"/>
          <w:sz w:val="26"/>
          <w:szCs w:val="26"/>
        </w:rPr>
      </w:pPr>
      <w:r>
        <w:rPr>
          <w:rFonts w:eastAsia="SimSun"/>
          <w:sz w:val="26"/>
          <w:szCs w:val="26"/>
        </w:rPr>
        <w:t xml:space="preserve">Hoạt động: Biến </w:t>
      </w:r>
      <w:r>
        <w:rPr>
          <w:rStyle w:val="HTMLCode"/>
          <w:rFonts w:eastAsia="SimSun"/>
          <w:sz w:val="26"/>
          <w:szCs w:val="26"/>
        </w:rPr>
        <w:t>lat_cnt</w:t>
      </w:r>
      <w:r>
        <w:rPr>
          <w:rFonts w:eastAsia="SimSun"/>
          <w:sz w:val="26"/>
          <w:szCs w:val="26"/>
        </w:rPr>
        <w:t xml:space="preserve"> tăng dần theo mỗi chu kỳ clock. Khi </w:t>
      </w:r>
      <w:r>
        <w:rPr>
          <w:rStyle w:val="HTMLCode"/>
          <w:rFonts w:eastAsia="SimSun"/>
          <w:sz w:val="26"/>
          <w:szCs w:val="26"/>
        </w:rPr>
        <w:t>lat_cnt</w:t>
      </w:r>
      <w:r>
        <w:rPr>
          <w:rFonts w:eastAsia="SimSun"/>
          <w:sz w:val="26"/>
          <w:szCs w:val="26"/>
        </w:rPr>
        <w:t xml:space="preserve"> đạt đến ngưỡng quy định (</w:t>
      </w:r>
      <w:r>
        <w:rPr>
          <w:rStyle w:val="HTMLCode"/>
          <w:rFonts w:eastAsia="SimSun"/>
          <w:sz w:val="26"/>
          <w:szCs w:val="26"/>
        </w:rPr>
        <w:t>LAT-1</w:t>
      </w:r>
      <w:r>
        <w:rPr>
          <w:rFonts w:eastAsia="SimSun"/>
          <w:sz w:val="26"/>
          <w:szCs w:val="26"/>
        </w:rPr>
        <w:t>), nghĩa là dữ liệu đã đi hết đường ống và được ghi lại vào bộ nhớ, FSM sẽ kiểm tra điều kiện lặp:</w:t>
      </w:r>
    </w:p>
    <w:p w14:paraId="5CBAAAF8" w14:textId="77777777" w:rsidR="00D4729A" w:rsidRDefault="00D4729A">
      <w:pPr>
        <w:numPr>
          <w:ilvl w:val="0"/>
          <w:numId w:val="31"/>
        </w:numPr>
        <w:tabs>
          <w:tab w:val="clear" w:pos="420"/>
        </w:tabs>
        <w:spacing w:line="240" w:lineRule="auto"/>
        <w:ind w:left="1985" w:hanging="283"/>
        <w:jc w:val="left"/>
        <w:rPr>
          <w:rFonts w:eastAsia="SimSun"/>
          <w:sz w:val="26"/>
          <w:szCs w:val="26"/>
        </w:rPr>
      </w:pPr>
      <w:r>
        <w:rPr>
          <w:rFonts w:eastAsia="SimSun"/>
          <w:b/>
          <w:sz w:val="26"/>
          <w:szCs w:val="26"/>
        </w:rPr>
        <w:t>Lặp nhóm (Inner Loop):</w:t>
      </w:r>
      <w:r>
        <w:rPr>
          <w:rFonts w:eastAsia="SimSun"/>
          <w:sz w:val="26"/>
          <w:szCs w:val="26"/>
        </w:rPr>
        <w:t xml:space="preserve"> Nếu </w:t>
      </w:r>
      <w:r>
        <w:rPr>
          <w:rStyle w:val="HTMLCode"/>
          <w:rFonts w:eastAsia="SimSun"/>
          <w:sz w:val="26"/>
          <w:szCs w:val="26"/>
        </w:rPr>
        <w:t>group_cnt</w:t>
      </w:r>
      <w:r>
        <w:rPr>
          <w:rFonts w:eastAsia="SimSun"/>
          <w:sz w:val="26"/>
          <w:szCs w:val="26"/>
        </w:rPr>
        <w:t xml:space="preserve"> chưa đạt 7, FSM tăng </w:t>
      </w:r>
      <w:r>
        <w:rPr>
          <w:rStyle w:val="HTMLCode"/>
          <w:rFonts w:eastAsia="SimSun"/>
          <w:sz w:val="26"/>
          <w:szCs w:val="26"/>
        </w:rPr>
        <w:t>group_cnt</w:t>
      </w:r>
      <w:r>
        <w:rPr>
          <w:rFonts w:eastAsia="SimSun"/>
          <w:sz w:val="26"/>
          <w:szCs w:val="26"/>
        </w:rPr>
        <w:t xml:space="preserve"> và quay lại </w:t>
      </w:r>
      <w:r>
        <w:rPr>
          <w:rStyle w:val="HTMLCode"/>
          <w:rFonts w:eastAsia="SimSun"/>
          <w:sz w:val="26"/>
          <w:szCs w:val="26"/>
        </w:rPr>
        <w:t>Calc_issue</w:t>
      </w:r>
      <w:r>
        <w:rPr>
          <w:rFonts w:eastAsia="SimSun"/>
          <w:sz w:val="26"/>
          <w:szCs w:val="26"/>
        </w:rPr>
        <w:t xml:space="preserve"> để tính cặp mẫu tiếp theo trong cùng tầng.</w:t>
      </w:r>
    </w:p>
    <w:p w14:paraId="003DC50A" w14:textId="77777777" w:rsidR="00D4729A" w:rsidRDefault="00D4729A">
      <w:pPr>
        <w:numPr>
          <w:ilvl w:val="0"/>
          <w:numId w:val="31"/>
        </w:numPr>
        <w:tabs>
          <w:tab w:val="clear" w:pos="420"/>
        </w:tabs>
        <w:spacing w:line="240" w:lineRule="auto"/>
        <w:ind w:left="1985" w:hanging="283"/>
        <w:jc w:val="left"/>
        <w:rPr>
          <w:rFonts w:eastAsia="SimSun"/>
          <w:sz w:val="26"/>
          <w:szCs w:val="26"/>
        </w:rPr>
      </w:pPr>
      <w:r>
        <w:rPr>
          <w:rFonts w:eastAsia="SimSun"/>
          <w:b/>
          <w:sz w:val="26"/>
          <w:szCs w:val="26"/>
        </w:rPr>
        <w:lastRenderedPageBreak/>
        <w:t>Lặp tầng (Outer Loop):</w:t>
      </w:r>
      <w:r>
        <w:rPr>
          <w:rFonts w:eastAsia="SimSun"/>
          <w:sz w:val="26"/>
          <w:szCs w:val="26"/>
        </w:rPr>
        <w:t xml:space="preserve"> Nếu đã hết nhóm (</w:t>
      </w:r>
      <w:r>
        <w:rPr>
          <w:rStyle w:val="HTMLCode"/>
          <w:rFonts w:eastAsia="SimSun"/>
          <w:sz w:val="26"/>
          <w:szCs w:val="26"/>
        </w:rPr>
        <w:t>group_cnt</w:t>
      </w:r>
      <w:r>
        <w:rPr>
          <w:rFonts w:eastAsia="SimSun"/>
          <w:sz w:val="26"/>
          <w:szCs w:val="26"/>
        </w:rPr>
        <w:t xml:space="preserve"> = 7) nhưng chưa hết tầng (</w:t>
      </w:r>
      <w:r>
        <w:rPr>
          <w:rStyle w:val="HTMLCode"/>
          <w:rFonts w:eastAsia="SimSun"/>
          <w:sz w:val="26"/>
          <w:szCs w:val="26"/>
        </w:rPr>
        <w:t>stage_cnt</w:t>
      </w:r>
      <w:r>
        <w:rPr>
          <w:rFonts w:eastAsia="SimSun"/>
          <w:sz w:val="26"/>
          <w:szCs w:val="26"/>
        </w:rPr>
        <w:t xml:space="preserve"> &lt; 2), FSM tăng </w:t>
      </w:r>
      <w:r>
        <w:rPr>
          <w:rStyle w:val="HTMLCode"/>
          <w:rFonts w:eastAsia="SimSun"/>
          <w:sz w:val="26"/>
          <w:szCs w:val="26"/>
        </w:rPr>
        <w:t>stage_cnt</w:t>
      </w:r>
      <w:r>
        <w:rPr>
          <w:rFonts w:eastAsia="SimSun"/>
          <w:sz w:val="26"/>
          <w:szCs w:val="26"/>
        </w:rPr>
        <w:t xml:space="preserve">, reset </w:t>
      </w:r>
      <w:r>
        <w:rPr>
          <w:rStyle w:val="HTMLCode"/>
          <w:rFonts w:eastAsia="SimSun"/>
          <w:sz w:val="26"/>
          <w:szCs w:val="26"/>
        </w:rPr>
        <w:t>group_cnt</w:t>
      </w:r>
      <w:r>
        <w:rPr>
          <w:rFonts w:eastAsia="SimSun"/>
          <w:sz w:val="26"/>
          <w:szCs w:val="26"/>
        </w:rPr>
        <w:t xml:space="preserve"> về 0 và quay lại </w:t>
      </w:r>
      <w:r>
        <w:rPr>
          <w:rStyle w:val="HTMLCode"/>
          <w:rFonts w:eastAsia="SimSun"/>
          <w:sz w:val="26"/>
          <w:szCs w:val="26"/>
        </w:rPr>
        <w:t>Calc_issue</w:t>
      </w:r>
      <w:r>
        <w:rPr>
          <w:rFonts w:eastAsia="SimSun"/>
          <w:sz w:val="26"/>
          <w:szCs w:val="26"/>
        </w:rPr>
        <w:t xml:space="preserve"> để bắt đầu tầng mới.</w:t>
      </w:r>
    </w:p>
    <w:p w14:paraId="5CBCB50C" w14:textId="77777777" w:rsidR="00D4729A" w:rsidRDefault="00D4729A">
      <w:pPr>
        <w:numPr>
          <w:ilvl w:val="0"/>
          <w:numId w:val="31"/>
        </w:numPr>
        <w:tabs>
          <w:tab w:val="clear" w:pos="420"/>
        </w:tabs>
        <w:spacing w:line="240" w:lineRule="auto"/>
        <w:ind w:left="1985" w:hanging="283"/>
        <w:jc w:val="left"/>
        <w:rPr>
          <w:rFonts w:eastAsia="SimSun"/>
          <w:sz w:val="26"/>
          <w:szCs w:val="26"/>
        </w:rPr>
      </w:pPr>
      <w:r>
        <w:rPr>
          <w:rFonts w:eastAsia="SimSun"/>
          <w:b/>
          <w:sz w:val="26"/>
          <w:szCs w:val="26"/>
        </w:rPr>
        <w:t>Kết thúc:</w:t>
      </w:r>
      <w:r>
        <w:rPr>
          <w:rFonts w:eastAsia="SimSun"/>
          <w:sz w:val="26"/>
          <w:szCs w:val="26"/>
        </w:rPr>
        <w:t xml:space="preserve"> Nếu đã xong cả nhóm cuối cùng của tầng cuối cùng (Stage 2), FSM chuyển sang trạng thái </w:t>
      </w:r>
      <w:r>
        <w:rPr>
          <w:rStyle w:val="HTMLCode"/>
          <w:rFonts w:eastAsia="SimSun"/>
          <w:sz w:val="26"/>
          <w:szCs w:val="26"/>
        </w:rPr>
        <w:t>Done</w:t>
      </w:r>
      <w:r>
        <w:rPr>
          <w:rFonts w:eastAsia="SimSun"/>
          <w:sz w:val="26"/>
          <w:szCs w:val="26"/>
        </w:rPr>
        <w:t>.</w:t>
      </w:r>
    </w:p>
    <w:p w14:paraId="4E7A71D7" w14:textId="77777777" w:rsidR="00D4729A" w:rsidRDefault="00D4729A">
      <w:pPr>
        <w:numPr>
          <w:ilvl w:val="0"/>
          <w:numId w:val="31"/>
        </w:numPr>
        <w:spacing w:line="240" w:lineRule="auto"/>
        <w:jc w:val="left"/>
        <w:rPr>
          <w:rFonts w:eastAsia="SimSun"/>
          <w:sz w:val="26"/>
          <w:szCs w:val="26"/>
        </w:rPr>
      </w:pPr>
      <w:r>
        <w:rPr>
          <w:rFonts w:eastAsia="SimSun"/>
          <w:sz w:val="26"/>
          <w:szCs w:val="26"/>
        </w:rPr>
        <w:t>Trạng thái DONE (Hoàn tất):</w:t>
      </w:r>
    </w:p>
    <w:p w14:paraId="4A6E1D39" w14:textId="77777777" w:rsidR="00D4729A" w:rsidRDefault="00D4729A">
      <w:pPr>
        <w:numPr>
          <w:ilvl w:val="0"/>
          <w:numId w:val="31"/>
        </w:numPr>
        <w:tabs>
          <w:tab w:val="clear" w:pos="420"/>
        </w:tabs>
        <w:spacing w:line="240" w:lineRule="auto"/>
        <w:ind w:left="851" w:firstLine="142"/>
        <w:jc w:val="left"/>
        <w:rPr>
          <w:rFonts w:eastAsia="SimSun"/>
          <w:sz w:val="26"/>
          <w:szCs w:val="26"/>
        </w:rPr>
      </w:pPr>
      <w:r>
        <w:rPr>
          <w:rFonts w:eastAsia="SimSun"/>
          <w:sz w:val="26"/>
          <w:szCs w:val="26"/>
        </w:rPr>
        <w:t>Thông báo quá trình tính toán FFT đã hoàn thành.</w:t>
      </w:r>
    </w:p>
    <w:p w14:paraId="7B5DFF65" w14:textId="6B31563B" w:rsidR="00D4729A" w:rsidRPr="00DD5914" w:rsidRDefault="00D4729A">
      <w:pPr>
        <w:numPr>
          <w:ilvl w:val="0"/>
          <w:numId w:val="31"/>
        </w:numPr>
        <w:tabs>
          <w:tab w:val="clear" w:pos="420"/>
        </w:tabs>
        <w:spacing w:line="240" w:lineRule="auto"/>
        <w:ind w:left="851" w:firstLine="142"/>
        <w:jc w:val="left"/>
        <w:rPr>
          <w:rFonts w:eastAsia="SimSun"/>
          <w:sz w:val="26"/>
          <w:szCs w:val="26"/>
        </w:rPr>
      </w:pPr>
      <w:r>
        <w:rPr>
          <w:rFonts w:eastAsia="SimSun"/>
          <w:sz w:val="26"/>
          <w:szCs w:val="26"/>
        </w:rPr>
        <w:t xml:space="preserve">FSM kích hoạt tín hiệu </w:t>
      </w:r>
      <w:r>
        <w:rPr>
          <w:rStyle w:val="HTMLCode"/>
          <w:rFonts w:eastAsia="SimSun"/>
          <w:sz w:val="26"/>
          <w:szCs w:val="26"/>
        </w:rPr>
        <w:t>o_done</w:t>
      </w:r>
      <w:r>
        <w:rPr>
          <w:rFonts w:eastAsia="SimSun"/>
          <w:sz w:val="26"/>
          <w:szCs w:val="26"/>
        </w:rPr>
        <w:t xml:space="preserve">, đồng thời kích hoạt </w:t>
      </w:r>
      <w:r>
        <w:rPr>
          <w:rStyle w:val="HTMLCode"/>
          <w:rFonts w:eastAsia="SimSun"/>
          <w:sz w:val="26"/>
          <w:szCs w:val="26"/>
        </w:rPr>
        <w:t>o_output_en</w:t>
      </w:r>
      <w:r>
        <w:rPr>
          <w:rFonts w:eastAsia="SimSun"/>
          <w:sz w:val="26"/>
          <w:szCs w:val="26"/>
        </w:rPr>
        <w:t xml:space="preserve"> và điều khiển địa chỉ </w:t>
      </w:r>
      <w:r>
        <w:rPr>
          <w:rStyle w:val="HTMLCode"/>
          <w:rFonts w:eastAsia="SimSun"/>
          <w:sz w:val="26"/>
          <w:szCs w:val="26"/>
        </w:rPr>
        <w:t>o_output_addr</w:t>
      </w:r>
      <w:r>
        <w:rPr>
          <w:rFonts w:eastAsia="SimSun"/>
          <w:sz w:val="26"/>
          <w:szCs w:val="26"/>
        </w:rPr>
        <w:t xml:space="preserve"> để cho phép hệ thống bên ngoài đọc kết quả đã sắp xếp đúng thứ tự tần số.</w:t>
      </w:r>
    </w:p>
    <w:p w14:paraId="601BB1D0" w14:textId="611A7109" w:rsidR="00D4729A" w:rsidRDefault="00D4729A" w:rsidP="00D4729A">
      <w:pPr>
        <w:pStyle w:val="Heading2"/>
        <w:rPr>
          <w:rFonts w:eastAsia="SimSun"/>
        </w:rPr>
      </w:pPr>
      <w:bookmarkStart w:id="14" w:name="_Toc218548065"/>
      <w:r>
        <w:rPr>
          <w:rFonts w:eastAsia="SimSun"/>
        </w:rPr>
        <w:t>2.3. Khối idx_gen_8pt:</w:t>
      </w:r>
      <w:bookmarkEnd w:id="14"/>
    </w:p>
    <w:p w14:paraId="2181569A" w14:textId="77777777" w:rsidR="00D4729A" w:rsidRDefault="00D4729A" w:rsidP="00D4729A">
      <w:pPr>
        <w:jc w:val="center"/>
        <w:rPr>
          <w:rFonts w:eastAsia="SimSun"/>
          <w:sz w:val="26"/>
          <w:szCs w:val="26"/>
        </w:rPr>
      </w:pPr>
      <w:r>
        <w:rPr>
          <w:noProof/>
        </w:rPr>
        <w:drawing>
          <wp:inline distT="0" distB="0" distL="114300" distR="114300" wp14:anchorId="5CA192CD" wp14:editId="1AE951C9">
            <wp:extent cx="5482973" cy="4343400"/>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87"/>
                    <a:stretch>
                      <a:fillRect/>
                    </a:stretch>
                  </pic:blipFill>
                  <pic:spPr>
                    <a:xfrm>
                      <a:off x="0" y="0"/>
                      <a:ext cx="5492272" cy="4350766"/>
                    </a:xfrm>
                    <a:prstGeom prst="rect">
                      <a:avLst/>
                    </a:prstGeom>
                    <a:noFill/>
                    <a:ln>
                      <a:noFill/>
                    </a:ln>
                  </pic:spPr>
                </pic:pic>
              </a:graphicData>
            </a:graphic>
          </wp:inline>
        </w:drawing>
      </w:r>
    </w:p>
    <w:p w14:paraId="79E403D8" w14:textId="77777777" w:rsidR="00D4729A" w:rsidRDefault="00D4729A" w:rsidP="00D4729A">
      <w:pPr>
        <w:rPr>
          <w:rFonts w:eastAsia="SimSun"/>
          <w:sz w:val="26"/>
          <w:szCs w:val="26"/>
        </w:rPr>
      </w:pPr>
      <w:r>
        <w:rPr>
          <w:rFonts w:eastAsia="SimSun"/>
          <w:sz w:val="26"/>
          <w:szCs w:val="26"/>
        </w:rPr>
        <w:t>- Khối này chịu trách nhiệm tính toán cặp địa chỉ đọc/ghi cho bộ nhớ trong quá trình thực thi thuật toán Butterfly.</w:t>
      </w:r>
    </w:p>
    <w:p w14:paraId="3B74749F" w14:textId="77777777" w:rsidR="00D4729A" w:rsidRDefault="00D4729A">
      <w:pPr>
        <w:numPr>
          <w:ilvl w:val="0"/>
          <w:numId w:val="32"/>
        </w:numPr>
        <w:tabs>
          <w:tab w:val="clear" w:pos="420"/>
        </w:tabs>
        <w:spacing w:line="240" w:lineRule="auto"/>
        <w:jc w:val="left"/>
        <w:rPr>
          <w:rFonts w:eastAsia="SimSun"/>
          <w:sz w:val="26"/>
          <w:szCs w:val="26"/>
        </w:rPr>
      </w:pPr>
      <w:r>
        <w:rPr>
          <w:rFonts w:eastAsia="SimSun"/>
          <w:b/>
          <w:sz w:val="26"/>
          <w:szCs w:val="26"/>
        </w:rPr>
        <w:t>Nguyên lý hoạt động:</w:t>
      </w:r>
      <w:r>
        <w:rPr>
          <w:rFonts w:eastAsia="SimSun"/>
          <w:sz w:val="26"/>
          <w:szCs w:val="26"/>
        </w:rPr>
        <w:t xml:space="preserve"> Dựa trên cấu trúc hình học của thuật toán FFT DIT (Decimation-In-Time), khoảng cách (stride) giữa hai điểm tham gia vào một con bướm thay đổi theo từng tầng (Stage 0: cách 1, Stage 1: cách 2, Stage 2: cách 4).</w:t>
      </w:r>
    </w:p>
    <w:p w14:paraId="7DAADB0A" w14:textId="77777777" w:rsidR="00D4729A" w:rsidRDefault="00D4729A">
      <w:pPr>
        <w:numPr>
          <w:ilvl w:val="0"/>
          <w:numId w:val="32"/>
        </w:numPr>
        <w:tabs>
          <w:tab w:val="clear" w:pos="420"/>
        </w:tabs>
        <w:spacing w:line="240" w:lineRule="auto"/>
        <w:ind w:left="851"/>
        <w:jc w:val="left"/>
        <w:rPr>
          <w:rFonts w:eastAsia="SimSun"/>
          <w:sz w:val="26"/>
          <w:szCs w:val="26"/>
        </w:rPr>
      </w:pPr>
      <w:r>
        <w:rPr>
          <w:rFonts w:eastAsia="SimSun"/>
          <w:sz w:val="26"/>
          <w:szCs w:val="26"/>
        </w:rPr>
        <w:lastRenderedPageBreak/>
        <w:t>Hoạt động chi tiết:</w:t>
      </w:r>
    </w:p>
    <w:p w14:paraId="1EA20253" w14:textId="77777777" w:rsidR="00D4729A" w:rsidRDefault="00D4729A">
      <w:pPr>
        <w:numPr>
          <w:ilvl w:val="0"/>
          <w:numId w:val="32"/>
        </w:numPr>
        <w:tabs>
          <w:tab w:val="clear" w:pos="420"/>
        </w:tabs>
        <w:spacing w:line="240" w:lineRule="auto"/>
        <w:ind w:left="1134" w:hanging="20"/>
        <w:jc w:val="left"/>
        <w:rPr>
          <w:rFonts w:eastAsia="SimSun"/>
          <w:sz w:val="26"/>
          <w:szCs w:val="26"/>
        </w:rPr>
      </w:pPr>
      <w:r>
        <w:rPr>
          <w:rFonts w:eastAsia="SimSun"/>
          <w:sz w:val="26"/>
          <w:szCs w:val="26"/>
        </w:rPr>
        <w:t>Khối sử dụng các bộ dồn kênh (</w:t>
      </w:r>
      <w:r>
        <w:rPr>
          <w:rFonts w:eastAsia="SimSun"/>
          <w:b/>
          <w:sz w:val="26"/>
          <w:szCs w:val="26"/>
        </w:rPr>
        <w:t>Multiplexers - MUX</w:t>
      </w:r>
      <w:r>
        <w:rPr>
          <w:rFonts w:eastAsia="SimSun"/>
          <w:sz w:val="26"/>
          <w:szCs w:val="26"/>
        </w:rPr>
        <w:t xml:space="preserve">) được điều khiển bởi tín hiệu </w:t>
      </w:r>
      <w:r>
        <w:rPr>
          <w:rStyle w:val="HTMLCode"/>
          <w:rFonts w:eastAsia="SimSun"/>
          <w:sz w:val="26"/>
          <w:szCs w:val="26"/>
        </w:rPr>
        <w:t>Stage_sel</w:t>
      </w:r>
      <w:r>
        <w:rPr>
          <w:rFonts w:eastAsia="SimSun"/>
          <w:sz w:val="26"/>
          <w:szCs w:val="26"/>
        </w:rPr>
        <w:t xml:space="preserve"> (tương ứng với </w:t>
      </w:r>
      <w:r>
        <w:rPr>
          <w:rStyle w:val="HTMLCode"/>
          <w:rFonts w:eastAsia="SimSun"/>
          <w:sz w:val="26"/>
          <w:szCs w:val="26"/>
        </w:rPr>
        <w:t>stage_cnt</w:t>
      </w:r>
      <w:r>
        <w:rPr>
          <w:rFonts w:eastAsia="SimSun"/>
          <w:sz w:val="26"/>
          <w:szCs w:val="26"/>
        </w:rPr>
        <w:t xml:space="preserve"> từ FSM).</w:t>
      </w:r>
    </w:p>
    <w:p w14:paraId="483FEF03" w14:textId="77777777" w:rsidR="00D4729A" w:rsidRDefault="00D4729A">
      <w:pPr>
        <w:numPr>
          <w:ilvl w:val="0"/>
          <w:numId w:val="32"/>
        </w:numPr>
        <w:tabs>
          <w:tab w:val="clear" w:pos="420"/>
        </w:tabs>
        <w:spacing w:line="240" w:lineRule="auto"/>
        <w:ind w:left="1134" w:hanging="20"/>
        <w:jc w:val="left"/>
        <w:rPr>
          <w:rFonts w:eastAsia="SimSun"/>
          <w:sz w:val="26"/>
          <w:szCs w:val="26"/>
        </w:rPr>
      </w:pPr>
      <w:r>
        <w:rPr>
          <w:rFonts w:eastAsia="SimSun"/>
          <w:sz w:val="26"/>
          <w:szCs w:val="26"/>
        </w:rPr>
        <w:t xml:space="preserve">Các bit của địa chỉ cơ sở </w:t>
      </w:r>
      <w:r>
        <w:rPr>
          <w:rStyle w:val="HTMLCode"/>
          <w:rFonts w:eastAsia="SimSun"/>
          <w:sz w:val="26"/>
          <w:szCs w:val="26"/>
        </w:rPr>
        <w:t>k_idx</w:t>
      </w:r>
      <w:r>
        <w:rPr>
          <w:rFonts w:eastAsia="SimSun"/>
          <w:sz w:val="26"/>
          <w:szCs w:val="26"/>
        </w:rPr>
        <w:t xml:space="preserve"> (từ </w:t>
      </w:r>
      <w:r>
        <w:rPr>
          <w:rStyle w:val="HTMLCode"/>
          <w:rFonts w:eastAsia="SimSun"/>
          <w:sz w:val="26"/>
          <w:szCs w:val="26"/>
        </w:rPr>
        <w:t>group_cnt</w:t>
      </w:r>
      <w:r>
        <w:rPr>
          <w:rFonts w:eastAsia="SimSun"/>
          <w:sz w:val="26"/>
          <w:szCs w:val="26"/>
        </w:rPr>
        <w:t xml:space="preserve">) được hoán vị hoặc kết hợp với các hằng số (0, 1) thông qua MUX để tạo ra địa chỉ </w:t>
      </w:r>
      <w:r>
        <w:rPr>
          <w:rStyle w:val="HTMLCode"/>
          <w:rFonts w:eastAsia="SimSun"/>
          <w:sz w:val="26"/>
          <w:szCs w:val="26"/>
        </w:rPr>
        <w:t>a_now</w:t>
      </w:r>
      <w:r>
        <w:rPr>
          <w:rFonts w:eastAsia="SimSun"/>
          <w:sz w:val="26"/>
          <w:szCs w:val="26"/>
        </w:rPr>
        <w:t>.</w:t>
      </w:r>
    </w:p>
    <w:p w14:paraId="57C11D28" w14:textId="77777777" w:rsidR="00D4729A" w:rsidRDefault="00D4729A">
      <w:pPr>
        <w:numPr>
          <w:ilvl w:val="0"/>
          <w:numId w:val="32"/>
        </w:numPr>
        <w:tabs>
          <w:tab w:val="clear" w:pos="420"/>
        </w:tabs>
        <w:spacing w:line="240" w:lineRule="auto"/>
        <w:ind w:left="1134" w:hanging="20"/>
        <w:jc w:val="left"/>
        <w:rPr>
          <w:rFonts w:eastAsia="SimSun"/>
          <w:sz w:val="26"/>
          <w:szCs w:val="26"/>
        </w:rPr>
      </w:pPr>
      <w:r>
        <w:rPr>
          <w:rFonts w:eastAsia="SimSun"/>
          <w:sz w:val="26"/>
          <w:szCs w:val="26"/>
        </w:rPr>
        <w:t xml:space="preserve">Địa chỉ </w:t>
      </w:r>
      <w:r>
        <w:rPr>
          <w:rStyle w:val="HTMLCode"/>
          <w:rFonts w:eastAsia="SimSun"/>
          <w:sz w:val="26"/>
          <w:szCs w:val="26"/>
        </w:rPr>
        <w:t>b_now</w:t>
      </w:r>
      <w:r>
        <w:rPr>
          <w:rFonts w:eastAsia="SimSun"/>
          <w:sz w:val="26"/>
          <w:szCs w:val="26"/>
        </w:rPr>
        <w:t xml:space="preserve"> sau đó được tính toán dựa trên </w:t>
      </w:r>
      <w:r>
        <w:rPr>
          <w:rStyle w:val="HTMLCode"/>
          <w:rFonts w:eastAsia="SimSun"/>
          <w:sz w:val="26"/>
          <w:szCs w:val="26"/>
        </w:rPr>
        <w:t>a_now</w:t>
      </w:r>
      <w:r>
        <w:rPr>
          <w:rFonts w:eastAsia="SimSun"/>
          <w:sz w:val="26"/>
          <w:szCs w:val="26"/>
        </w:rPr>
        <w:t xml:space="preserve"> cộng thêm khoảng cách tương ứng của tầng đó (sử dụng bộ cộng </w:t>
      </w:r>
      <w:r>
        <w:rPr>
          <w:rStyle w:val="HTMLCode"/>
          <w:rFonts w:eastAsia="SimSun"/>
          <w:sz w:val="26"/>
          <w:szCs w:val="26"/>
        </w:rPr>
        <w:t>FA</w:t>
      </w:r>
      <w:r>
        <w:rPr>
          <w:rFonts w:eastAsia="SimSun"/>
          <w:sz w:val="26"/>
          <w:szCs w:val="26"/>
        </w:rPr>
        <w:t xml:space="preserve"> - Full Adder).</w:t>
      </w:r>
    </w:p>
    <w:p w14:paraId="268863EB" w14:textId="77777777" w:rsidR="00D4729A" w:rsidRDefault="00D4729A">
      <w:pPr>
        <w:numPr>
          <w:ilvl w:val="0"/>
          <w:numId w:val="32"/>
        </w:numPr>
        <w:tabs>
          <w:tab w:val="clear" w:pos="420"/>
        </w:tabs>
        <w:spacing w:line="240" w:lineRule="auto"/>
        <w:ind w:left="1134" w:hanging="20"/>
        <w:jc w:val="left"/>
        <w:rPr>
          <w:rFonts w:eastAsia="SimSun"/>
          <w:sz w:val="26"/>
          <w:szCs w:val="26"/>
        </w:rPr>
      </w:pPr>
      <w:r>
        <w:rPr>
          <w:rFonts w:eastAsia="SimSun"/>
          <w:sz w:val="26"/>
          <w:szCs w:val="26"/>
        </w:rPr>
        <w:t>Kết quả là khối này luôn cung cấp đúng cặp chỉ số cho 2 mẫu cần tính toán tại bất kỳ thời điểm nào của thuật toán.</w:t>
      </w:r>
    </w:p>
    <w:p w14:paraId="6D0733BE" w14:textId="208777EE" w:rsidR="00D4729A" w:rsidRDefault="00D4729A" w:rsidP="00D4729A">
      <w:pPr>
        <w:pStyle w:val="Heading2"/>
        <w:rPr>
          <w:rFonts w:eastAsia="SimSun"/>
        </w:rPr>
      </w:pPr>
      <w:bookmarkStart w:id="15" w:name="_Toc218548066"/>
      <w:r>
        <w:rPr>
          <w:rFonts w:eastAsia="SimSun"/>
        </w:rPr>
        <w:t>2.4. Khối buf_bank:</w:t>
      </w:r>
      <w:bookmarkEnd w:id="15"/>
    </w:p>
    <w:p w14:paraId="48590159" w14:textId="77777777" w:rsidR="00D4729A" w:rsidRDefault="00D4729A" w:rsidP="00D4729A">
      <w:pPr>
        <w:ind w:hanging="851"/>
        <w:rPr>
          <w:rFonts w:eastAsia="SimSun"/>
          <w:sz w:val="26"/>
          <w:szCs w:val="26"/>
        </w:rPr>
      </w:pPr>
      <w:r>
        <w:rPr>
          <w:noProof/>
        </w:rPr>
        <w:drawing>
          <wp:inline distT="0" distB="0" distL="114300" distR="114300" wp14:anchorId="656C21A5" wp14:editId="55F40BC6">
            <wp:extent cx="7429133" cy="5295900"/>
            <wp:effectExtent l="0" t="0" r="63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pic:cNvPicPr>
                  </pic:nvPicPr>
                  <pic:blipFill>
                    <a:blip r:embed="rId88"/>
                    <a:stretch>
                      <a:fillRect/>
                    </a:stretch>
                  </pic:blipFill>
                  <pic:spPr>
                    <a:xfrm>
                      <a:off x="0" y="0"/>
                      <a:ext cx="7435438" cy="5300395"/>
                    </a:xfrm>
                    <a:prstGeom prst="rect">
                      <a:avLst/>
                    </a:prstGeom>
                    <a:noFill/>
                    <a:ln>
                      <a:noFill/>
                    </a:ln>
                  </pic:spPr>
                </pic:pic>
              </a:graphicData>
            </a:graphic>
          </wp:inline>
        </w:drawing>
      </w:r>
    </w:p>
    <w:p w14:paraId="1995A0F4" w14:textId="77777777" w:rsidR="00D4729A" w:rsidRDefault="00D4729A" w:rsidP="00DD5914">
      <w:pPr>
        <w:rPr>
          <w:rFonts w:eastAsia="SimSun"/>
          <w:sz w:val="26"/>
          <w:szCs w:val="26"/>
        </w:rPr>
      </w:pPr>
      <w:r>
        <w:rPr>
          <w:rFonts w:eastAsia="SimSun"/>
          <w:sz w:val="26"/>
          <w:szCs w:val="26"/>
        </w:rPr>
        <w:t>- Thay vì dùng RAM khối thông thường, thiết kế này sử dụng kiến trúc thanh ghi (Register-based) để tối ưu hóa tốc độ truy xuất song song.</w:t>
      </w:r>
    </w:p>
    <w:p w14:paraId="1C4C8084" w14:textId="77777777" w:rsidR="00D4729A" w:rsidRDefault="00D4729A">
      <w:pPr>
        <w:numPr>
          <w:ilvl w:val="0"/>
          <w:numId w:val="33"/>
        </w:numPr>
        <w:tabs>
          <w:tab w:val="clear" w:pos="420"/>
        </w:tabs>
        <w:spacing w:line="240" w:lineRule="auto"/>
        <w:jc w:val="left"/>
        <w:rPr>
          <w:rFonts w:eastAsia="SimSun"/>
          <w:sz w:val="26"/>
          <w:szCs w:val="26"/>
        </w:rPr>
      </w:pPr>
      <w:r>
        <w:rPr>
          <w:rFonts w:eastAsia="SimSun"/>
          <w:sz w:val="26"/>
          <w:szCs w:val="26"/>
        </w:rPr>
        <w:lastRenderedPageBreak/>
        <w:t>Cấu trúc lưu trữ: Gồm 2 mảng thanh ghi riêng biệt: 8 thanh ghi 32-bit cho phần Thực (Real) và 8 thanh ghi 32-bit cho phần Ảo (Imag).</w:t>
      </w:r>
    </w:p>
    <w:p w14:paraId="3DEB138E" w14:textId="77777777" w:rsidR="00D4729A" w:rsidRDefault="00D4729A">
      <w:pPr>
        <w:numPr>
          <w:ilvl w:val="0"/>
          <w:numId w:val="33"/>
        </w:numPr>
        <w:tabs>
          <w:tab w:val="clear" w:pos="420"/>
        </w:tabs>
        <w:spacing w:line="240" w:lineRule="auto"/>
        <w:jc w:val="left"/>
        <w:rPr>
          <w:rFonts w:eastAsia="SimSun"/>
          <w:sz w:val="26"/>
          <w:szCs w:val="26"/>
        </w:rPr>
      </w:pPr>
      <w:r>
        <w:rPr>
          <w:rFonts w:eastAsia="SimSun"/>
          <w:sz w:val="26"/>
          <w:szCs w:val="26"/>
        </w:rPr>
        <w:t>Cơ chế Đọc/Ghi đa cổng (Multi-port access):</w:t>
      </w:r>
    </w:p>
    <w:p w14:paraId="7E5A12FD" w14:textId="77777777" w:rsidR="00D4729A" w:rsidRDefault="00D4729A">
      <w:pPr>
        <w:numPr>
          <w:ilvl w:val="0"/>
          <w:numId w:val="33"/>
        </w:numPr>
        <w:tabs>
          <w:tab w:val="clear" w:pos="420"/>
        </w:tabs>
        <w:spacing w:line="240" w:lineRule="auto"/>
        <w:ind w:left="1134" w:hanging="425"/>
        <w:jc w:val="left"/>
        <w:rPr>
          <w:rFonts w:eastAsia="SimSun"/>
          <w:sz w:val="26"/>
          <w:szCs w:val="26"/>
        </w:rPr>
      </w:pPr>
      <w:r>
        <w:rPr>
          <w:rFonts w:eastAsia="SimSun"/>
          <w:b/>
          <w:sz w:val="26"/>
          <w:szCs w:val="26"/>
        </w:rPr>
        <w:t>Cổng Nạp (Load Port):</w:t>
      </w:r>
      <w:r>
        <w:rPr>
          <w:rFonts w:eastAsia="SimSun"/>
          <w:sz w:val="26"/>
          <w:szCs w:val="26"/>
        </w:rPr>
        <w:t xml:space="preserve"> Khi tín hiệu </w:t>
      </w:r>
      <w:r>
        <w:rPr>
          <w:rStyle w:val="HTMLCode"/>
          <w:rFonts w:eastAsia="SimSun"/>
          <w:sz w:val="26"/>
          <w:szCs w:val="26"/>
        </w:rPr>
        <w:t>load_en</w:t>
      </w:r>
      <w:r>
        <w:rPr>
          <w:rFonts w:eastAsia="SimSun"/>
          <w:sz w:val="26"/>
          <w:szCs w:val="26"/>
        </w:rPr>
        <w:t xml:space="preserve"> tích cực, dữ liệu từ bên ngoài (</w:t>
      </w:r>
      <w:r>
        <w:rPr>
          <w:rStyle w:val="HTMLCode"/>
          <w:rFonts w:eastAsia="SimSun"/>
          <w:sz w:val="26"/>
          <w:szCs w:val="26"/>
        </w:rPr>
        <w:t>load_re</w:t>
      </w:r>
      <w:r>
        <w:rPr>
          <w:rFonts w:eastAsia="SimSun"/>
          <w:sz w:val="26"/>
          <w:szCs w:val="26"/>
        </w:rPr>
        <w:t xml:space="preserve">, </w:t>
      </w:r>
      <w:r>
        <w:rPr>
          <w:rStyle w:val="HTMLCode"/>
          <w:rFonts w:eastAsia="SimSun"/>
          <w:sz w:val="26"/>
          <w:szCs w:val="26"/>
        </w:rPr>
        <w:t>load_im</w:t>
      </w:r>
      <w:r>
        <w:rPr>
          <w:rFonts w:eastAsia="SimSun"/>
          <w:sz w:val="26"/>
          <w:szCs w:val="26"/>
        </w:rPr>
        <w:t xml:space="preserve">) được ghi vào địa chỉ </w:t>
      </w:r>
      <w:r>
        <w:rPr>
          <w:rStyle w:val="HTMLCode"/>
          <w:rFonts w:eastAsia="SimSun"/>
          <w:sz w:val="26"/>
          <w:szCs w:val="26"/>
        </w:rPr>
        <w:t>load_addr</w:t>
      </w:r>
      <w:r>
        <w:rPr>
          <w:rFonts w:eastAsia="SimSun"/>
          <w:sz w:val="26"/>
          <w:szCs w:val="26"/>
        </w:rPr>
        <w:t>.</w:t>
      </w:r>
    </w:p>
    <w:p w14:paraId="60975D08" w14:textId="77777777" w:rsidR="00D4729A" w:rsidRDefault="00D4729A">
      <w:pPr>
        <w:numPr>
          <w:ilvl w:val="0"/>
          <w:numId w:val="33"/>
        </w:numPr>
        <w:tabs>
          <w:tab w:val="clear" w:pos="420"/>
        </w:tabs>
        <w:spacing w:line="240" w:lineRule="auto"/>
        <w:ind w:left="1134" w:hanging="425"/>
        <w:jc w:val="left"/>
        <w:rPr>
          <w:rFonts w:eastAsia="SimSun"/>
          <w:sz w:val="26"/>
          <w:szCs w:val="26"/>
        </w:rPr>
      </w:pPr>
      <w:r>
        <w:rPr>
          <w:rFonts w:eastAsia="SimSun"/>
          <w:b/>
          <w:sz w:val="26"/>
          <w:szCs w:val="26"/>
        </w:rPr>
        <w:t>Cổng Ghi hồi tiếp (Write-back Port):</w:t>
      </w:r>
      <w:r>
        <w:rPr>
          <w:rFonts w:eastAsia="SimSun"/>
          <w:sz w:val="26"/>
          <w:szCs w:val="26"/>
        </w:rPr>
        <w:t xml:space="preserve"> Khi bộ tính toán trả về kết quả (</w:t>
      </w:r>
      <w:r>
        <w:rPr>
          <w:rStyle w:val="HTMLCode"/>
          <w:rFonts w:eastAsia="SimSun"/>
          <w:sz w:val="26"/>
          <w:szCs w:val="26"/>
        </w:rPr>
        <w:t>wb_en_a/b</w:t>
      </w:r>
      <w:r>
        <w:rPr>
          <w:rFonts w:eastAsia="SimSun"/>
          <w:sz w:val="26"/>
          <w:szCs w:val="26"/>
        </w:rPr>
        <w:t xml:space="preserve"> tích cực), dữ liệu mới được ghi đè vào các thanh ghi tại địa chỉ </w:t>
      </w:r>
      <w:r>
        <w:rPr>
          <w:rStyle w:val="HTMLCode"/>
          <w:rFonts w:eastAsia="SimSun"/>
          <w:sz w:val="26"/>
          <w:szCs w:val="26"/>
        </w:rPr>
        <w:t>wb_addr_a/b</w:t>
      </w:r>
      <w:r>
        <w:rPr>
          <w:rFonts w:eastAsia="SimSun"/>
          <w:sz w:val="26"/>
          <w:szCs w:val="26"/>
        </w:rPr>
        <w:t>.</w:t>
      </w:r>
    </w:p>
    <w:p w14:paraId="29D8F61E" w14:textId="77777777" w:rsidR="00D4729A" w:rsidRDefault="00D4729A">
      <w:pPr>
        <w:numPr>
          <w:ilvl w:val="0"/>
          <w:numId w:val="33"/>
        </w:numPr>
        <w:tabs>
          <w:tab w:val="clear" w:pos="420"/>
        </w:tabs>
        <w:spacing w:line="240" w:lineRule="auto"/>
        <w:ind w:left="1134" w:hanging="425"/>
        <w:jc w:val="left"/>
        <w:rPr>
          <w:rFonts w:eastAsia="SimSun"/>
          <w:sz w:val="26"/>
          <w:szCs w:val="26"/>
        </w:rPr>
      </w:pPr>
      <w:r>
        <w:rPr>
          <w:rFonts w:eastAsia="SimSun"/>
          <w:b/>
          <w:sz w:val="26"/>
          <w:szCs w:val="26"/>
        </w:rPr>
        <w:t>Cổng Đọc (Read Port):</w:t>
      </w:r>
      <w:r>
        <w:rPr>
          <w:rFonts w:eastAsia="SimSun"/>
          <w:sz w:val="26"/>
          <w:szCs w:val="26"/>
        </w:rPr>
        <w:t xml:space="preserve"> Hệ thống các bộ MUX lớn ở đầu ra cho phép đọc đồng thời 2 giá trị bất kỳ (A và B) dựa trên địa chỉ </w:t>
      </w:r>
      <w:r>
        <w:rPr>
          <w:rStyle w:val="HTMLCode"/>
          <w:rFonts w:eastAsia="SimSun"/>
          <w:sz w:val="26"/>
          <w:szCs w:val="26"/>
        </w:rPr>
        <w:t>rd_addr_a</w:t>
      </w:r>
      <w:r>
        <w:rPr>
          <w:rFonts w:eastAsia="SimSun"/>
          <w:sz w:val="26"/>
          <w:szCs w:val="26"/>
        </w:rPr>
        <w:t xml:space="preserve"> và </w:t>
      </w:r>
      <w:r>
        <w:rPr>
          <w:rStyle w:val="HTMLCode"/>
          <w:rFonts w:eastAsia="SimSun"/>
          <w:sz w:val="26"/>
          <w:szCs w:val="26"/>
        </w:rPr>
        <w:t>rd_addr_b</w:t>
      </w:r>
      <w:r>
        <w:rPr>
          <w:rFonts w:eastAsia="SimSun"/>
          <w:sz w:val="26"/>
          <w:szCs w:val="26"/>
        </w:rPr>
        <w:t xml:space="preserve"> do khối </w:t>
      </w:r>
      <w:r>
        <w:rPr>
          <w:rStyle w:val="HTMLCode"/>
          <w:rFonts w:eastAsia="SimSun"/>
          <w:sz w:val="26"/>
          <w:szCs w:val="26"/>
        </w:rPr>
        <w:t>idx_gen</w:t>
      </w:r>
      <w:r>
        <w:rPr>
          <w:rFonts w:eastAsia="SimSun"/>
          <w:sz w:val="26"/>
          <w:szCs w:val="26"/>
        </w:rPr>
        <w:t xml:space="preserve"> cung cấp.</w:t>
      </w:r>
    </w:p>
    <w:p w14:paraId="1236139C" w14:textId="7105BCE8" w:rsidR="00D4729A" w:rsidRPr="00DD5914" w:rsidRDefault="00D4729A">
      <w:pPr>
        <w:numPr>
          <w:ilvl w:val="0"/>
          <w:numId w:val="33"/>
        </w:numPr>
        <w:tabs>
          <w:tab w:val="clear" w:pos="420"/>
        </w:tabs>
        <w:spacing w:line="240" w:lineRule="auto"/>
        <w:jc w:val="left"/>
        <w:rPr>
          <w:rFonts w:eastAsia="SimSun"/>
          <w:sz w:val="26"/>
          <w:szCs w:val="26"/>
        </w:rPr>
      </w:pPr>
      <w:r>
        <w:rPr>
          <w:rFonts w:eastAsia="SimSun"/>
          <w:b/>
          <w:sz w:val="26"/>
          <w:szCs w:val="26"/>
        </w:rPr>
        <w:t>Ưu điểm:</w:t>
      </w:r>
      <w:r>
        <w:rPr>
          <w:rFonts w:eastAsia="SimSun"/>
          <w:sz w:val="26"/>
          <w:szCs w:val="26"/>
        </w:rPr>
        <w:t xml:space="preserve"> Kiến trúc này loại bỏ hoàn toàn xung đột đọc/ghi (read/write collision) thường gặp ở RAM đơn cổng, cho phép FSM đọc dữ liệu cũ và ghi dữ liệu mới một cách linh hoạt.</w:t>
      </w:r>
    </w:p>
    <w:p w14:paraId="3F9AF7ED" w14:textId="520EF6A7" w:rsidR="00D4729A" w:rsidRDefault="00DD5914" w:rsidP="00DD5914">
      <w:pPr>
        <w:pStyle w:val="Heading2"/>
        <w:rPr>
          <w:rFonts w:eastAsia="SimSun"/>
        </w:rPr>
      </w:pPr>
      <w:bookmarkStart w:id="16" w:name="_Toc218548067"/>
      <w:r>
        <w:rPr>
          <w:rFonts w:eastAsia="SimSun"/>
        </w:rPr>
        <w:t xml:space="preserve">2.5. </w:t>
      </w:r>
      <w:r w:rsidR="00D4729A">
        <w:rPr>
          <w:rFonts w:eastAsia="SimSun"/>
        </w:rPr>
        <w:t>Khối tính toán bướm (bf_compute):</w:t>
      </w:r>
      <w:bookmarkEnd w:id="16"/>
    </w:p>
    <w:p w14:paraId="3726180A" w14:textId="77777777" w:rsidR="00D4729A" w:rsidRDefault="00D4729A" w:rsidP="00DD5914">
      <w:pPr>
        <w:ind w:hanging="709"/>
        <w:jc w:val="center"/>
        <w:rPr>
          <w:rFonts w:eastAsia="SimSun"/>
          <w:sz w:val="26"/>
          <w:szCs w:val="26"/>
        </w:rPr>
      </w:pPr>
      <w:r>
        <w:rPr>
          <w:noProof/>
        </w:rPr>
        <w:lastRenderedPageBreak/>
        <w:drawing>
          <wp:inline distT="0" distB="0" distL="114300" distR="114300" wp14:anchorId="21C09080" wp14:editId="4E4EE1B8">
            <wp:extent cx="7040880" cy="7844680"/>
            <wp:effectExtent l="0" t="0" r="7620" b="444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89"/>
                    <a:stretch>
                      <a:fillRect/>
                    </a:stretch>
                  </pic:blipFill>
                  <pic:spPr>
                    <a:xfrm>
                      <a:off x="0" y="0"/>
                      <a:ext cx="7054418" cy="7859763"/>
                    </a:xfrm>
                    <a:prstGeom prst="rect">
                      <a:avLst/>
                    </a:prstGeom>
                    <a:noFill/>
                    <a:ln>
                      <a:noFill/>
                    </a:ln>
                  </pic:spPr>
                </pic:pic>
              </a:graphicData>
            </a:graphic>
          </wp:inline>
        </w:drawing>
      </w:r>
    </w:p>
    <w:p w14:paraId="4B750269" w14:textId="77777777" w:rsidR="00D4729A" w:rsidRDefault="00D4729A" w:rsidP="00DD5914">
      <w:pPr>
        <w:spacing w:after="240"/>
        <w:rPr>
          <w:rFonts w:eastAsia="SimSun"/>
          <w:sz w:val="26"/>
          <w:szCs w:val="26"/>
          <w:lang w:bidi="ar"/>
        </w:rPr>
      </w:pPr>
      <w:r>
        <w:rPr>
          <w:rFonts w:eastAsia="SimSun"/>
          <w:sz w:val="26"/>
          <w:szCs w:val="26"/>
        </w:rPr>
        <w:t xml:space="preserve">- </w:t>
      </w:r>
      <w:r>
        <w:rPr>
          <w:rFonts w:eastAsia="SimSun"/>
          <w:sz w:val="26"/>
          <w:szCs w:val="26"/>
          <w:lang w:eastAsia="zh-CN" w:bidi="ar"/>
        </w:rPr>
        <w:t xml:space="preserve">Đây là trái tim xử lý số học của hệ thống, thực hiện phép tính: </w:t>
      </w:r>
      <w:r>
        <w:rPr>
          <w:rFonts w:eastAsia="sans-serif"/>
          <w:sz w:val="26"/>
          <w:szCs w:val="26"/>
          <w:lang w:eastAsia="zh-CN" w:bidi="ar"/>
        </w:rPr>
        <w:t>A' = A + W.B</w:t>
      </w:r>
      <w:r>
        <w:rPr>
          <w:rFonts w:eastAsia="SimSun"/>
          <w:sz w:val="26"/>
          <w:szCs w:val="26"/>
          <w:lang w:eastAsia="zh-CN" w:bidi="ar"/>
        </w:rPr>
        <w:t xml:space="preserve"> và </w:t>
      </w:r>
      <w:r>
        <w:rPr>
          <w:rFonts w:eastAsia="sans-serif"/>
          <w:sz w:val="26"/>
          <w:szCs w:val="26"/>
          <w:lang w:eastAsia="zh-CN" w:bidi="ar"/>
        </w:rPr>
        <w:t>B' = A - W.B</w:t>
      </w:r>
      <w:r>
        <w:rPr>
          <w:rFonts w:eastAsia="SimSun"/>
          <w:sz w:val="26"/>
          <w:szCs w:val="26"/>
          <w:lang w:eastAsia="zh-CN" w:bidi="ar"/>
        </w:rPr>
        <w:t>.</w:t>
      </w:r>
    </w:p>
    <w:p w14:paraId="62EA5A9F" w14:textId="77777777" w:rsidR="00D4729A" w:rsidRPr="00DD5914" w:rsidRDefault="00D4729A">
      <w:pPr>
        <w:numPr>
          <w:ilvl w:val="0"/>
          <w:numId w:val="34"/>
        </w:numPr>
        <w:spacing w:after="240" w:line="240" w:lineRule="auto"/>
        <w:jc w:val="left"/>
        <w:rPr>
          <w:rFonts w:eastAsia="SimSun"/>
          <w:b/>
          <w:bCs w:val="0"/>
          <w:i/>
          <w:iCs/>
          <w:sz w:val="26"/>
          <w:szCs w:val="26"/>
          <w:lang w:bidi="ar"/>
        </w:rPr>
      </w:pPr>
      <w:r w:rsidRPr="00DD5914">
        <w:rPr>
          <w:rFonts w:eastAsia="SimSun"/>
          <w:b/>
          <w:bCs w:val="0"/>
          <w:i/>
          <w:iCs/>
          <w:sz w:val="26"/>
          <w:szCs w:val="26"/>
        </w:rPr>
        <w:lastRenderedPageBreak/>
        <w:t>Pipeline Tầng 1 - Nhân Phức (Complex Multiplier):</w:t>
      </w:r>
    </w:p>
    <w:p w14:paraId="53A375DB" w14:textId="77777777" w:rsidR="00D4729A" w:rsidRDefault="00D4729A">
      <w:pPr>
        <w:numPr>
          <w:ilvl w:val="0"/>
          <w:numId w:val="34"/>
        </w:numPr>
        <w:tabs>
          <w:tab w:val="clear" w:pos="420"/>
          <w:tab w:val="left" w:pos="851"/>
        </w:tabs>
        <w:spacing w:after="240" w:line="240" w:lineRule="auto"/>
        <w:ind w:left="567" w:firstLine="284"/>
        <w:jc w:val="left"/>
        <w:rPr>
          <w:rFonts w:eastAsia="SimSun"/>
          <w:sz w:val="26"/>
          <w:szCs w:val="26"/>
          <w:lang w:bidi="ar"/>
        </w:rPr>
      </w:pPr>
      <w:r>
        <w:rPr>
          <w:rFonts w:eastAsia="SimSun"/>
          <w:sz w:val="26"/>
          <w:szCs w:val="26"/>
          <w:lang w:eastAsia="zh-CN" w:bidi="ar"/>
        </w:rPr>
        <w:t>Module complex_mult_pipr nhận dữ liệu mẫu từ B và hệ số quay W</w:t>
      </w:r>
    </w:p>
    <w:p w14:paraId="40ED2235" w14:textId="77777777" w:rsidR="00D4729A" w:rsidRDefault="00D4729A">
      <w:pPr>
        <w:numPr>
          <w:ilvl w:val="0"/>
          <w:numId w:val="34"/>
        </w:numPr>
        <w:tabs>
          <w:tab w:val="clear" w:pos="420"/>
          <w:tab w:val="left" w:pos="851"/>
        </w:tabs>
        <w:spacing w:after="240" w:line="240" w:lineRule="auto"/>
        <w:ind w:left="567" w:firstLine="284"/>
        <w:jc w:val="left"/>
        <w:rPr>
          <w:rFonts w:eastAsia="SimSun"/>
          <w:sz w:val="26"/>
          <w:szCs w:val="26"/>
          <w:lang w:bidi="ar"/>
        </w:rPr>
      </w:pPr>
      <w:r>
        <w:rPr>
          <w:rFonts w:eastAsia="SimSun"/>
          <w:sz w:val="26"/>
          <w:szCs w:val="26"/>
          <w:lang w:eastAsia="zh-CN" w:bidi="ar"/>
        </w:rPr>
        <w:t xml:space="preserve">Nó thực hiện 4 phép nhân thực và 2 phép cộng/trừ thực để tạo ra phần thực và ảo của tích </w:t>
      </w:r>
      <w:r>
        <w:rPr>
          <w:rFonts w:eastAsia="sans-serif"/>
          <w:sz w:val="26"/>
          <w:szCs w:val="26"/>
          <w:lang w:eastAsia="zh-CN" w:bidi="ar"/>
        </w:rPr>
        <w:t>W.B</w:t>
      </w:r>
      <w:r>
        <w:rPr>
          <w:rFonts w:eastAsia="SimSun"/>
          <w:sz w:val="26"/>
          <w:szCs w:val="26"/>
          <w:lang w:eastAsia="zh-CN" w:bidi="ar"/>
        </w:rPr>
        <w:t>. Các cờ báo tràn (overflow) cũng được xử lý tại đây.</w:t>
      </w:r>
    </w:p>
    <w:p w14:paraId="64462850" w14:textId="77777777" w:rsidR="00D4729A" w:rsidRPr="00DD5914" w:rsidRDefault="00D4729A">
      <w:pPr>
        <w:numPr>
          <w:ilvl w:val="0"/>
          <w:numId w:val="34"/>
        </w:numPr>
        <w:spacing w:after="240" w:line="240" w:lineRule="auto"/>
        <w:jc w:val="left"/>
        <w:rPr>
          <w:rFonts w:eastAsia="SimSun"/>
          <w:b/>
          <w:bCs w:val="0"/>
          <w:i/>
          <w:iCs/>
          <w:sz w:val="26"/>
          <w:szCs w:val="26"/>
          <w:lang w:bidi="ar"/>
        </w:rPr>
      </w:pPr>
      <w:r w:rsidRPr="00DD5914">
        <w:rPr>
          <w:rFonts w:eastAsia="SimSun"/>
          <w:b/>
          <w:bCs w:val="0"/>
          <w:i/>
          <w:iCs/>
          <w:sz w:val="26"/>
          <w:szCs w:val="26"/>
        </w:rPr>
        <w:t>Pipeline Tầng 2 - Căn chỉnh thời gian (Delay Logic):</w:t>
      </w:r>
    </w:p>
    <w:p w14:paraId="728575D4" w14:textId="77777777" w:rsidR="00D4729A" w:rsidRDefault="00D4729A">
      <w:pPr>
        <w:numPr>
          <w:ilvl w:val="0"/>
          <w:numId w:val="34"/>
        </w:numPr>
        <w:tabs>
          <w:tab w:val="clear" w:pos="420"/>
        </w:tabs>
        <w:spacing w:after="240" w:line="240" w:lineRule="auto"/>
        <w:ind w:left="1276" w:hanging="425"/>
        <w:jc w:val="left"/>
        <w:rPr>
          <w:sz w:val="26"/>
          <w:szCs w:val="26"/>
        </w:rPr>
      </w:pPr>
      <w:r>
        <w:rPr>
          <w:rFonts w:eastAsia="SimSun"/>
          <w:sz w:val="26"/>
          <w:szCs w:val="26"/>
          <w:lang w:eastAsia="zh-CN" w:bidi="ar"/>
        </w:rPr>
        <w:t xml:space="preserve">Trong khi </w:t>
      </w:r>
      <w:r>
        <w:rPr>
          <w:rFonts w:eastAsia="sans-serif"/>
          <w:sz w:val="26"/>
          <w:szCs w:val="26"/>
          <w:lang w:eastAsia="zh-CN" w:bidi="ar"/>
        </w:rPr>
        <w:t>B</w:t>
      </w:r>
      <w:r>
        <w:rPr>
          <w:rFonts w:eastAsia="SimSun"/>
          <w:sz w:val="26"/>
          <w:szCs w:val="26"/>
          <w:lang w:eastAsia="zh-CN" w:bidi="ar"/>
        </w:rPr>
        <w:t xml:space="preserve"> đang được nhân với </w:t>
      </w:r>
      <w:r>
        <w:rPr>
          <w:rFonts w:eastAsia="sans-serif"/>
          <w:sz w:val="26"/>
          <w:szCs w:val="26"/>
          <w:lang w:eastAsia="zh-CN" w:bidi="ar"/>
        </w:rPr>
        <w:t>W</w:t>
      </w:r>
      <w:r>
        <w:rPr>
          <w:rFonts w:eastAsia="SimSun"/>
          <w:sz w:val="26"/>
          <w:szCs w:val="26"/>
          <w:lang w:eastAsia="zh-CN" w:bidi="ar"/>
        </w:rPr>
        <w:t xml:space="preserve"> (mất nhiều chu kỳ), mẫu </w:t>
      </w:r>
      <w:r>
        <w:rPr>
          <w:rFonts w:eastAsia="sans-serif"/>
          <w:sz w:val="26"/>
          <w:szCs w:val="26"/>
          <w:lang w:eastAsia="zh-CN" w:bidi="ar"/>
        </w:rPr>
        <w:t>A</w:t>
      </w:r>
      <w:r>
        <w:rPr>
          <w:rFonts w:eastAsia="SimSun"/>
          <w:sz w:val="26"/>
          <w:szCs w:val="26"/>
          <w:lang w:eastAsia="zh-CN" w:bidi="ar"/>
        </w:rPr>
        <w:t xml:space="preserve"> không tham gia phép nhân.</w:t>
      </w:r>
    </w:p>
    <w:p w14:paraId="05062E05" w14:textId="77777777" w:rsidR="00D4729A" w:rsidRDefault="00D4729A">
      <w:pPr>
        <w:numPr>
          <w:ilvl w:val="0"/>
          <w:numId w:val="34"/>
        </w:numPr>
        <w:tabs>
          <w:tab w:val="clear" w:pos="420"/>
        </w:tabs>
        <w:spacing w:after="240" w:line="240" w:lineRule="auto"/>
        <w:ind w:left="1276" w:hanging="425"/>
        <w:jc w:val="left"/>
        <w:rPr>
          <w:rFonts w:eastAsia="SimSun"/>
          <w:sz w:val="26"/>
          <w:szCs w:val="26"/>
          <w:lang w:bidi="ar"/>
        </w:rPr>
      </w:pPr>
      <w:r>
        <w:rPr>
          <w:rFonts w:eastAsia="SimSun"/>
          <w:sz w:val="26"/>
          <w:szCs w:val="26"/>
          <w:lang w:eastAsia="zh-CN" w:bidi="ar"/>
        </w:rPr>
        <w:t xml:space="preserve">Để đảm bảo </w:t>
      </w:r>
      <w:r>
        <w:rPr>
          <w:rFonts w:eastAsia="sans-serif"/>
          <w:sz w:val="26"/>
          <w:szCs w:val="26"/>
          <w:lang w:eastAsia="zh-CN" w:bidi="ar"/>
        </w:rPr>
        <w:t>A</w:t>
      </w:r>
      <w:r>
        <w:rPr>
          <w:rFonts w:eastAsia="SimSun"/>
          <w:sz w:val="26"/>
          <w:szCs w:val="26"/>
          <w:lang w:eastAsia="zh-CN" w:bidi="ar"/>
        </w:rPr>
        <w:t xml:space="preserve"> và (</w:t>
      </w:r>
      <w:r>
        <w:rPr>
          <w:rFonts w:eastAsia="sans-serif"/>
          <w:sz w:val="26"/>
          <w:szCs w:val="26"/>
          <w:lang w:eastAsia="zh-CN" w:bidi="ar"/>
        </w:rPr>
        <w:t>W.B)</w:t>
      </w:r>
      <w:r>
        <w:rPr>
          <w:rFonts w:eastAsia="SimSun"/>
          <w:sz w:val="26"/>
          <w:szCs w:val="26"/>
          <w:lang w:eastAsia="zh-CN" w:bidi="ar"/>
        </w:rPr>
        <w:t xml:space="preserve"> đến bộ cộng cuối cùng cùng một lúc, mẫu </w:t>
      </w:r>
      <w:r>
        <w:rPr>
          <w:rFonts w:eastAsia="sans-serif"/>
          <w:sz w:val="26"/>
          <w:szCs w:val="26"/>
          <w:lang w:eastAsia="zh-CN" w:bidi="ar"/>
        </w:rPr>
        <w:t>A</w:t>
      </w:r>
      <w:r>
        <w:rPr>
          <w:rFonts w:eastAsia="SimSun"/>
          <w:sz w:val="26"/>
          <w:szCs w:val="26"/>
          <w:lang w:eastAsia="zh-CN" w:bidi="ar"/>
        </w:rPr>
        <w:t xml:space="preserve"> được đưa qua một chuỗi các Flip-Flop (Shift Register) để tạo độ trễ tương đương.</w:t>
      </w:r>
    </w:p>
    <w:p w14:paraId="59202DC9" w14:textId="77777777" w:rsidR="00D4729A" w:rsidRPr="00DD5914" w:rsidRDefault="00D4729A">
      <w:pPr>
        <w:numPr>
          <w:ilvl w:val="0"/>
          <w:numId w:val="34"/>
        </w:numPr>
        <w:spacing w:after="240" w:line="240" w:lineRule="auto"/>
        <w:jc w:val="left"/>
        <w:rPr>
          <w:rFonts w:eastAsia="SimSun"/>
          <w:b/>
          <w:bCs w:val="0"/>
          <w:i/>
          <w:iCs/>
          <w:sz w:val="26"/>
          <w:szCs w:val="26"/>
          <w:lang w:bidi="ar"/>
        </w:rPr>
      </w:pPr>
      <w:r w:rsidRPr="00DD5914">
        <w:rPr>
          <w:rFonts w:eastAsia="SimSun"/>
          <w:b/>
          <w:bCs w:val="0"/>
          <w:i/>
          <w:iCs/>
          <w:sz w:val="26"/>
          <w:szCs w:val="26"/>
        </w:rPr>
        <w:t>Pipeline Tầng 3 - Cộng/Trừ Bướm (Butterfly Add/Sub):</w:t>
      </w:r>
    </w:p>
    <w:p w14:paraId="42896C29" w14:textId="77777777" w:rsidR="00D4729A" w:rsidRDefault="00D4729A">
      <w:pPr>
        <w:numPr>
          <w:ilvl w:val="0"/>
          <w:numId w:val="34"/>
        </w:numPr>
        <w:tabs>
          <w:tab w:val="clear" w:pos="420"/>
        </w:tabs>
        <w:spacing w:after="240" w:line="240" w:lineRule="auto"/>
        <w:ind w:left="851" w:firstLine="0"/>
        <w:jc w:val="left"/>
        <w:rPr>
          <w:sz w:val="26"/>
          <w:szCs w:val="26"/>
        </w:rPr>
      </w:pPr>
      <w:r>
        <w:rPr>
          <w:rFonts w:eastAsia="SimSun"/>
          <w:sz w:val="26"/>
          <w:szCs w:val="26"/>
          <w:lang w:eastAsia="zh-CN" w:bidi="ar"/>
        </w:rPr>
        <w:t xml:space="preserve">Kết quả của phép nhân và mẫu </w:t>
      </w:r>
      <w:r>
        <w:rPr>
          <w:rFonts w:eastAsia="sans-serif"/>
          <w:sz w:val="26"/>
          <w:szCs w:val="26"/>
          <w:lang w:eastAsia="zh-CN" w:bidi="ar"/>
        </w:rPr>
        <w:t>A</w:t>
      </w:r>
      <w:r>
        <w:rPr>
          <w:rFonts w:eastAsia="SimSun"/>
          <w:sz w:val="26"/>
          <w:szCs w:val="26"/>
          <w:lang w:eastAsia="zh-CN" w:bidi="ar"/>
        </w:rPr>
        <w:t xml:space="preserve"> (đã làm trễ) được đưa vào các khối cộng/trừ số thực dấu phẩy động (</w:t>
      </w:r>
      <w:r>
        <w:rPr>
          <w:rStyle w:val="HTMLCode"/>
          <w:rFonts w:eastAsia="sans-serif"/>
          <w:sz w:val="26"/>
          <w:szCs w:val="26"/>
          <w:lang w:eastAsia="zh-CN" w:bidi="ar"/>
        </w:rPr>
        <w:t>add_xr</w:t>
      </w:r>
      <w:r>
        <w:rPr>
          <w:rFonts w:eastAsia="SimSun"/>
          <w:sz w:val="26"/>
          <w:szCs w:val="26"/>
          <w:lang w:eastAsia="zh-CN" w:bidi="ar"/>
        </w:rPr>
        <w:t xml:space="preserve">, </w:t>
      </w:r>
      <w:r>
        <w:rPr>
          <w:rStyle w:val="HTMLCode"/>
          <w:rFonts w:eastAsia="sans-serif"/>
          <w:sz w:val="26"/>
          <w:szCs w:val="26"/>
          <w:lang w:eastAsia="zh-CN" w:bidi="ar"/>
        </w:rPr>
        <w:t>sub_yr</w:t>
      </w:r>
      <w:r>
        <w:rPr>
          <w:rFonts w:eastAsia="SimSun"/>
          <w:sz w:val="26"/>
          <w:szCs w:val="26"/>
          <w:lang w:eastAsia="zh-CN" w:bidi="ar"/>
        </w:rPr>
        <w:t>, v.v.).</w:t>
      </w:r>
    </w:p>
    <w:p w14:paraId="2D072934" w14:textId="77777777" w:rsidR="00D4729A" w:rsidRDefault="00D4729A">
      <w:pPr>
        <w:numPr>
          <w:ilvl w:val="0"/>
          <w:numId w:val="34"/>
        </w:numPr>
        <w:tabs>
          <w:tab w:val="clear" w:pos="420"/>
        </w:tabs>
        <w:spacing w:after="240" w:line="240" w:lineRule="auto"/>
        <w:ind w:left="851" w:firstLine="0"/>
        <w:jc w:val="left"/>
        <w:rPr>
          <w:sz w:val="26"/>
          <w:szCs w:val="26"/>
        </w:rPr>
      </w:pPr>
      <w:r>
        <w:rPr>
          <w:rFonts w:eastAsia="SimSun"/>
          <w:sz w:val="26"/>
          <w:szCs w:val="26"/>
          <w:lang w:eastAsia="zh-CN" w:bidi="ar"/>
        </w:rPr>
        <w:t xml:space="preserve">Bốn bộ tính toán hoạt động song song để tạo ra 4 giá trị đầu ra: </w:t>
      </w:r>
      <w:r>
        <w:rPr>
          <w:rFonts w:eastAsia="sans-serif"/>
          <w:sz w:val="26"/>
          <w:szCs w:val="26"/>
          <w:lang w:eastAsia="zh-CN" w:bidi="ar"/>
        </w:rPr>
        <w:t>Re(A')</w:t>
      </w:r>
      <w:r>
        <w:rPr>
          <w:rFonts w:eastAsia="SimSun"/>
          <w:sz w:val="26"/>
          <w:szCs w:val="26"/>
          <w:lang w:eastAsia="zh-CN" w:bidi="ar"/>
        </w:rPr>
        <w:t xml:space="preserve">, </w:t>
      </w:r>
      <w:r>
        <w:rPr>
          <w:rFonts w:eastAsia="sans-serif"/>
          <w:sz w:val="26"/>
          <w:szCs w:val="26"/>
          <w:lang w:eastAsia="zh-CN" w:bidi="ar"/>
        </w:rPr>
        <w:t>Im(A')</w:t>
      </w:r>
      <w:r>
        <w:rPr>
          <w:rFonts w:eastAsia="SimSun"/>
          <w:sz w:val="26"/>
          <w:szCs w:val="26"/>
          <w:lang w:eastAsia="zh-CN" w:bidi="ar"/>
        </w:rPr>
        <w:t xml:space="preserve">, </w:t>
      </w:r>
      <w:r>
        <w:rPr>
          <w:rFonts w:eastAsia="sans-serif"/>
          <w:sz w:val="26"/>
          <w:szCs w:val="26"/>
          <w:lang w:eastAsia="zh-CN" w:bidi="ar"/>
        </w:rPr>
        <w:t>Re(B')</w:t>
      </w:r>
      <w:r>
        <w:rPr>
          <w:rFonts w:eastAsia="SimSun"/>
          <w:sz w:val="26"/>
          <w:szCs w:val="26"/>
          <w:lang w:eastAsia="zh-CN" w:bidi="ar"/>
        </w:rPr>
        <w:t xml:space="preserve">, </w:t>
      </w:r>
      <w:r>
        <w:rPr>
          <w:rFonts w:eastAsia="sans-serif"/>
          <w:sz w:val="26"/>
          <w:szCs w:val="26"/>
          <w:lang w:eastAsia="zh-CN" w:bidi="ar"/>
        </w:rPr>
        <w:t>Im(B')</w:t>
      </w:r>
      <w:r>
        <w:rPr>
          <w:rFonts w:eastAsia="SimSun"/>
          <w:sz w:val="26"/>
          <w:szCs w:val="26"/>
          <w:lang w:eastAsia="zh-CN" w:bidi="ar"/>
        </w:rPr>
        <w:t>.</w:t>
      </w:r>
    </w:p>
    <w:p w14:paraId="38C5AC12" w14:textId="7AC379B7" w:rsidR="00D4729A" w:rsidRPr="00DD5914" w:rsidRDefault="00D4729A">
      <w:pPr>
        <w:numPr>
          <w:ilvl w:val="0"/>
          <w:numId w:val="34"/>
        </w:numPr>
        <w:spacing w:after="240" w:line="240" w:lineRule="auto"/>
        <w:jc w:val="left"/>
        <w:rPr>
          <w:rFonts w:eastAsia="SimSun"/>
          <w:sz w:val="26"/>
          <w:szCs w:val="26"/>
          <w:lang w:bidi="ar"/>
        </w:rPr>
      </w:pPr>
      <w:r>
        <w:rPr>
          <w:rFonts w:eastAsia="SimSun"/>
          <w:b/>
          <w:sz w:val="26"/>
          <w:szCs w:val="26"/>
        </w:rPr>
        <w:t>Tín hiệu Valid:</w:t>
      </w:r>
      <w:r>
        <w:rPr>
          <w:rFonts w:eastAsia="SimSun"/>
          <w:sz w:val="26"/>
          <w:szCs w:val="26"/>
        </w:rPr>
        <w:t xml:space="preserve"> Một tín hiệu </w:t>
      </w:r>
      <w:r>
        <w:rPr>
          <w:rStyle w:val="HTMLCode"/>
          <w:rFonts w:eastAsia="SimSun"/>
          <w:sz w:val="26"/>
          <w:szCs w:val="26"/>
        </w:rPr>
        <w:t>valid</w:t>
      </w:r>
      <w:r>
        <w:rPr>
          <w:rFonts w:eastAsia="SimSun"/>
          <w:sz w:val="26"/>
          <w:szCs w:val="26"/>
        </w:rPr>
        <w:t xml:space="preserve"> được truyền song song dọc theo đường ống (pipeline). Chỉ khi tín hiệu này ở mức cao tại đầu ra cuối cùng, kết quả mới được coi là đúng và cho phép ghi vào bộ nhớ (</w:t>
      </w:r>
      <w:r>
        <w:rPr>
          <w:rStyle w:val="HTMLCode"/>
          <w:rFonts w:eastAsia="SimSun"/>
          <w:sz w:val="26"/>
          <w:szCs w:val="26"/>
        </w:rPr>
        <w:t>wb_valid</w:t>
      </w:r>
      <w:r>
        <w:rPr>
          <w:rFonts w:eastAsia="SimSun"/>
          <w:sz w:val="26"/>
          <w:szCs w:val="26"/>
        </w:rPr>
        <w:t>).</w:t>
      </w:r>
    </w:p>
    <w:p w14:paraId="1266F1D4" w14:textId="55D2FCF7" w:rsidR="00D4729A" w:rsidRDefault="00DD5914" w:rsidP="00DD5914">
      <w:pPr>
        <w:pStyle w:val="Heading2"/>
        <w:rPr>
          <w:rFonts w:eastAsia="SimSun"/>
        </w:rPr>
      </w:pPr>
      <w:bookmarkStart w:id="17" w:name="_Toc218548068"/>
      <w:r>
        <w:rPr>
          <w:rFonts w:eastAsia="SimSun"/>
        </w:rPr>
        <w:t xml:space="preserve">2.6. </w:t>
      </w:r>
      <w:r w:rsidR="00D4729A">
        <w:rPr>
          <w:rFonts w:eastAsia="SimSun"/>
        </w:rPr>
        <w:t>Bộ nhân phức (complex_mult_pipe):</w:t>
      </w:r>
      <w:bookmarkEnd w:id="17"/>
    </w:p>
    <w:p w14:paraId="125809D7" w14:textId="77777777" w:rsidR="00D4729A" w:rsidRDefault="00D4729A" w:rsidP="00DD5914">
      <w:pPr>
        <w:ind w:hanging="1134"/>
        <w:rPr>
          <w:rFonts w:eastAsia="SimSun"/>
          <w:sz w:val="26"/>
          <w:szCs w:val="26"/>
        </w:rPr>
      </w:pPr>
      <w:r>
        <w:rPr>
          <w:noProof/>
        </w:rPr>
        <w:lastRenderedPageBreak/>
        <w:drawing>
          <wp:inline distT="0" distB="0" distL="114300" distR="114300" wp14:anchorId="506B2D4D" wp14:editId="49DEECC1">
            <wp:extent cx="7487718" cy="587502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90"/>
                    <a:stretch>
                      <a:fillRect/>
                    </a:stretch>
                  </pic:blipFill>
                  <pic:spPr>
                    <a:xfrm>
                      <a:off x="0" y="0"/>
                      <a:ext cx="7498143" cy="5883199"/>
                    </a:xfrm>
                    <a:prstGeom prst="rect">
                      <a:avLst/>
                    </a:prstGeom>
                    <a:noFill/>
                    <a:ln>
                      <a:noFill/>
                    </a:ln>
                  </pic:spPr>
                </pic:pic>
              </a:graphicData>
            </a:graphic>
          </wp:inline>
        </w:drawing>
      </w:r>
    </w:p>
    <w:p w14:paraId="567E3CF1" w14:textId="77777777" w:rsidR="00D4729A" w:rsidRDefault="00D4729A" w:rsidP="00DD5914">
      <w:pPr>
        <w:pStyle w:val="NormalWeb"/>
        <w:spacing w:line="14" w:lineRule="atLeast"/>
        <w:rPr>
          <w:rFonts w:eastAsia="sans-serif"/>
          <w:sz w:val="26"/>
          <w:szCs w:val="26"/>
        </w:rPr>
      </w:pPr>
      <w:r>
        <w:rPr>
          <w:rFonts w:eastAsia="SimSun"/>
          <w:sz w:val="26"/>
          <w:szCs w:val="26"/>
        </w:rPr>
        <w:t xml:space="preserve">- </w:t>
      </w:r>
      <w:r>
        <w:rPr>
          <w:rFonts w:eastAsia="sans-serif"/>
          <w:sz w:val="26"/>
          <w:szCs w:val="26"/>
        </w:rPr>
        <w:t>Đây là khối tiêu tốn tài nguyên nhất, thực hiện phép nhân giữa mẫu dữ liệu đầu vào B (B</w:t>
      </w:r>
      <w:r>
        <w:rPr>
          <w:rFonts w:eastAsia="sans-serif"/>
          <w:sz w:val="26"/>
          <w:szCs w:val="26"/>
          <w:vertAlign w:val="subscript"/>
        </w:rPr>
        <w:t>r</w:t>
      </w:r>
      <w:r>
        <w:rPr>
          <w:rFonts w:eastAsia="sans-serif"/>
          <w:sz w:val="26"/>
          <w:szCs w:val="26"/>
        </w:rPr>
        <w:t xml:space="preserve"> + jB</w:t>
      </w:r>
      <w:r>
        <w:rPr>
          <w:rFonts w:eastAsia="sans-serif"/>
          <w:sz w:val="26"/>
          <w:szCs w:val="26"/>
          <w:vertAlign w:val="subscript"/>
        </w:rPr>
        <w:t>i</w:t>
      </w:r>
      <w:r>
        <w:rPr>
          <w:rFonts w:eastAsia="sans-serif"/>
          <w:sz w:val="26"/>
          <w:szCs w:val="26"/>
        </w:rPr>
        <w:t>) với hệ số quay W (W</w:t>
      </w:r>
      <w:r>
        <w:rPr>
          <w:rFonts w:eastAsia="sans-serif"/>
          <w:sz w:val="26"/>
          <w:szCs w:val="26"/>
          <w:vertAlign w:val="subscript"/>
        </w:rPr>
        <w:t>r</w:t>
      </w:r>
      <w:r>
        <w:rPr>
          <w:rFonts w:eastAsia="sans-serif"/>
          <w:sz w:val="26"/>
          <w:szCs w:val="26"/>
        </w:rPr>
        <w:t xml:space="preserve"> + jW</w:t>
      </w:r>
      <w:r>
        <w:rPr>
          <w:rFonts w:eastAsia="sans-serif"/>
          <w:sz w:val="26"/>
          <w:szCs w:val="26"/>
          <w:vertAlign w:val="subscript"/>
        </w:rPr>
        <w:t>i</w:t>
      </w:r>
      <w:r>
        <w:rPr>
          <w:rFonts w:eastAsia="sans-serif"/>
          <w:sz w:val="26"/>
          <w:szCs w:val="26"/>
        </w:rPr>
        <w:t>).</w:t>
      </w:r>
    </w:p>
    <w:p w14:paraId="43F4E076" w14:textId="77777777" w:rsidR="00D4729A" w:rsidRPr="00DD5914" w:rsidRDefault="00D4729A">
      <w:pPr>
        <w:pStyle w:val="NormalWeb"/>
        <w:numPr>
          <w:ilvl w:val="0"/>
          <w:numId w:val="35"/>
        </w:numPr>
        <w:spacing w:line="14" w:lineRule="atLeast"/>
        <w:jc w:val="left"/>
        <w:rPr>
          <w:rFonts w:eastAsia="sans-serif"/>
          <w:b/>
          <w:bCs w:val="0"/>
          <w:i/>
          <w:iCs/>
          <w:sz w:val="26"/>
          <w:szCs w:val="26"/>
        </w:rPr>
      </w:pPr>
      <w:r w:rsidRPr="00DD5914">
        <w:rPr>
          <w:rFonts w:eastAsia="SimSun"/>
          <w:b/>
          <w:bCs w:val="0"/>
          <w:i/>
          <w:iCs/>
          <w:sz w:val="26"/>
          <w:szCs w:val="26"/>
        </w:rPr>
        <w:t>Tầng 1: 4 Bộ Nhân Thực (FPU Multipliers):</w:t>
      </w:r>
    </w:p>
    <w:p w14:paraId="2453F2D3" w14:textId="77777777" w:rsidR="00D4729A" w:rsidRDefault="00D4729A">
      <w:pPr>
        <w:pStyle w:val="NormalWeb"/>
        <w:numPr>
          <w:ilvl w:val="0"/>
          <w:numId w:val="35"/>
        </w:numPr>
        <w:tabs>
          <w:tab w:val="clear" w:pos="420"/>
          <w:tab w:val="left" w:pos="993"/>
        </w:tabs>
        <w:spacing w:line="14" w:lineRule="atLeast"/>
        <w:ind w:left="709" w:hanging="20"/>
        <w:jc w:val="left"/>
        <w:rPr>
          <w:rFonts w:eastAsia="sans-serif"/>
          <w:sz w:val="26"/>
          <w:szCs w:val="26"/>
        </w:rPr>
      </w:pPr>
      <w:r>
        <w:rPr>
          <w:rFonts w:eastAsia="SimSun"/>
          <w:sz w:val="26"/>
          <w:szCs w:val="26"/>
        </w:rPr>
        <w:t>Sơ đồ mạch sử dụng 4 bộ nhân số thực dấu chấm động (</w:t>
      </w:r>
      <w:r>
        <w:rPr>
          <w:rStyle w:val="HTMLCode"/>
          <w:rFonts w:eastAsia="SimSun"/>
          <w:sz w:val="26"/>
          <w:szCs w:val="26"/>
        </w:rPr>
        <w:t>fpu_mult_m1</w:t>
      </w:r>
      <w:r>
        <w:rPr>
          <w:rFonts w:eastAsia="SimSun"/>
          <w:sz w:val="26"/>
          <w:szCs w:val="26"/>
        </w:rPr>
        <w:t>) hoạt động song song để tính các thành phần trung gian:</w:t>
      </w:r>
    </w:p>
    <w:p w14:paraId="439747F8" w14:textId="77777777" w:rsidR="00D4729A" w:rsidRDefault="00D4729A">
      <w:pPr>
        <w:pStyle w:val="NormalWeb"/>
        <w:numPr>
          <w:ilvl w:val="0"/>
          <w:numId w:val="35"/>
        </w:numPr>
        <w:tabs>
          <w:tab w:val="clear" w:pos="420"/>
          <w:tab w:val="left" w:pos="993"/>
        </w:tabs>
        <w:spacing w:line="14" w:lineRule="atLeast"/>
        <w:ind w:left="709" w:firstLine="180"/>
        <w:jc w:val="left"/>
        <w:rPr>
          <w:rFonts w:eastAsia="sans-serif"/>
          <w:sz w:val="26"/>
          <w:szCs w:val="26"/>
        </w:rPr>
      </w:pPr>
      <w:r>
        <w:rPr>
          <w:rFonts w:eastAsia="SimSun"/>
          <w:sz w:val="26"/>
          <w:szCs w:val="26"/>
        </w:rPr>
        <w:t xml:space="preserve"> </w:t>
      </w:r>
      <w:r>
        <w:rPr>
          <w:rFonts w:eastAsia="sans-serif"/>
          <w:sz w:val="26"/>
          <w:szCs w:val="26"/>
        </w:rPr>
        <w:t>vm1 = B</w:t>
      </w:r>
      <w:r>
        <w:rPr>
          <w:rFonts w:eastAsia="sans-serif"/>
          <w:sz w:val="26"/>
          <w:szCs w:val="26"/>
          <w:vertAlign w:val="subscript"/>
        </w:rPr>
        <w:t>r</w:t>
      </w:r>
      <w:r>
        <w:rPr>
          <w:rFonts w:eastAsia="sans-serif"/>
          <w:sz w:val="26"/>
          <w:szCs w:val="26"/>
        </w:rPr>
        <w:t xml:space="preserve"> x W</w:t>
      </w:r>
      <w:r>
        <w:rPr>
          <w:rFonts w:eastAsia="sans-serif"/>
          <w:sz w:val="26"/>
          <w:szCs w:val="26"/>
          <w:vertAlign w:val="subscript"/>
        </w:rPr>
        <w:t>r</w:t>
      </w:r>
    </w:p>
    <w:p w14:paraId="1DB0BB3B" w14:textId="77777777" w:rsidR="00D4729A" w:rsidRDefault="00D4729A">
      <w:pPr>
        <w:pStyle w:val="NormalWeb"/>
        <w:numPr>
          <w:ilvl w:val="0"/>
          <w:numId w:val="35"/>
        </w:numPr>
        <w:tabs>
          <w:tab w:val="clear" w:pos="420"/>
          <w:tab w:val="left" w:pos="993"/>
        </w:tabs>
        <w:spacing w:line="14" w:lineRule="atLeast"/>
        <w:ind w:left="709" w:firstLine="180"/>
        <w:jc w:val="left"/>
        <w:rPr>
          <w:rFonts w:eastAsia="sans-serif"/>
          <w:sz w:val="26"/>
          <w:szCs w:val="26"/>
        </w:rPr>
      </w:pPr>
      <w:r>
        <w:rPr>
          <w:rFonts w:eastAsia="SimSun"/>
          <w:sz w:val="26"/>
          <w:szCs w:val="26"/>
        </w:rPr>
        <w:t xml:space="preserve"> </w:t>
      </w:r>
      <w:r>
        <w:rPr>
          <w:rFonts w:eastAsia="sans-serif"/>
          <w:sz w:val="26"/>
          <w:szCs w:val="26"/>
        </w:rPr>
        <w:t>vm2 = B</w:t>
      </w:r>
      <w:r>
        <w:rPr>
          <w:rFonts w:eastAsia="sans-serif"/>
          <w:sz w:val="26"/>
          <w:szCs w:val="26"/>
          <w:vertAlign w:val="subscript"/>
        </w:rPr>
        <w:t>i</w:t>
      </w:r>
      <w:r>
        <w:rPr>
          <w:rFonts w:eastAsia="sans-serif"/>
          <w:sz w:val="26"/>
          <w:szCs w:val="26"/>
        </w:rPr>
        <w:t xml:space="preserve"> x W</w:t>
      </w:r>
      <w:r>
        <w:rPr>
          <w:rFonts w:eastAsia="sans-serif"/>
          <w:sz w:val="26"/>
          <w:szCs w:val="26"/>
          <w:vertAlign w:val="subscript"/>
        </w:rPr>
        <w:t>i</w:t>
      </w:r>
    </w:p>
    <w:p w14:paraId="200B7A83" w14:textId="77777777" w:rsidR="00D4729A" w:rsidRDefault="00D4729A">
      <w:pPr>
        <w:pStyle w:val="NormalWeb"/>
        <w:numPr>
          <w:ilvl w:val="0"/>
          <w:numId w:val="35"/>
        </w:numPr>
        <w:tabs>
          <w:tab w:val="clear" w:pos="420"/>
          <w:tab w:val="left" w:pos="993"/>
        </w:tabs>
        <w:spacing w:line="14" w:lineRule="atLeast"/>
        <w:ind w:left="709" w:firstLine="180"/>
        <w:jc w:val="left"/>
        <w:rPr>
          <w:rFonts w:eastAsia="sans-serif"/>
          <w:sz w:val="26"/>
          <w:szCs w:val="26"/>
        </w:rPr>
      </w:pPr>
      <w:r>
        <w:rPr>
          <w:rFonts w:eastAsia="sans-serif"/>
          <w:sz w:val="26"/>
          <w:szCs w:val="26"/>
        </w:rPr>
        <w:t xml:space="preserve"> vm3 = B</w:t>
      </w:r>
      <w:r>
        <w:rPr>
          <w:rFonts w:eastAsia="sans-serif"/>
          <w:sz w:val="26"/>
          <w:szCs w:val="26"/>
          <w:vertAlign w:val="subscript"/>
        </w:rPr>
        <w:t>r</w:t>
      </w:r>
      <w:r>
        <w:rPr>
          <w:rFonts w:eastAsia="sans-serif"/>
          <w:sz w:val="26"/>
          <w:szCs w:val="26"/>
        </w:rPr>
        <w:t xml:space="preserve"> x W</w:t>
      </w:r>
      <w:r>
        <w:rPr>
          <w:rFonts w:eastAsia="sans-serif"/>
          <w:sz w:val="26"/>
          <w:szCs w:val="26"/>
          <w:vertAlign w:val="subscript"/>
        </w:rPr>
        <w:t>i</w:t>
      </w:r>
    </w:p>
    <w:p w14:paraId="7367B047" w14:textId="77777777" w:rsidR="00D4729A" w:rsidRDefault="00D4729A">
      <w:pPr>
        <w:pStyle w:val="NormalWeb"/>
        <w:numPr>
          <w:ilvl w:val="0"/>
          <w:numId w:val="35"/>
        </w:numPr>
        <w:tabs>
          <w:tab w:val="clear" w:pos="420"/>
          <w:tab w:val="left" w:pos="993"/>
        </w:tabs>
        <w:spacing w:line="14" w:lineRule="atLeast"/>
        <w:ind w:left="709" w:firstLine="180"/>
        <w:jc w:val="left"/>
        <w:rPr>
          <w:rFonts w:eastAsia="sans-serif"/>
          <w:sz w:val="26"/>
          <w:szCs w:val="26"/>
        </w:rPr>
      </w:pPr>
      <w:r>
        <w:rPr>
          <w:rFonts w:eastAsia="sans-serif"/>
          <w:sz w:val="26"/>
          <w:szCs w:val="26"/>
        </w:rPr>
        <w:t xml:space="preserve"> vm4 = B</w:t>
      </w:r>
      <w:r>
        <w:rPr>
          <w:rFonts w:eastAsia="sans-serif"/>
          <w:sz w:val="26"/>
          <w:szCs w:val="26"/>
          <w:vertAlign w:val="subscript"/>
        </w:rPr>
        <w:t>i</w:t>
      </w:r>
      <w:r>
        <w:rPr>
          <w:rFonts w:eastAsia="sans-serif"/>
          <w:sz w:val="26"/>
          <w:szCs w:val="26"/>
        </w:rPr>
        <w:t xml:space="preserve"> x W</w:t>
      </w:r>
      <w:r>
        <w:rPr>
          <w:rFonts w:eastAsia="sans-serif"/>
          <w:sz w:val="26"/>
          <w:szCs w:val="26"/>
          <w:vertAlign w:val="subscript"/>
        </w:rPr>
        <w:t>r</w:t>
      </w:r>
    </w:p>
    <w:p w14:paraId="6BE298F0" w14:textId="77777777" w:rsidR="00D4729A" w:rsidRDefault="00D4729A">
      <w:pPr>
        <w:pStyle w:val="NormalWeb"/>
        <w:numPr>
          <w:ilvl w:val="0"/>
          <w:numId w:val="35"/>
        </w:numPr>
        <w:tabs>
          <w:tab w:val="clear" w:pos="420"/>
          <w:tab w:val="left" w:pos="993"/>
        </w:tabs>
        <w:spacing w:line="14" w:lineRule="atLeast"/>
        <w:ind w:left="709" w:hanging="20"/>
        <w:jc w:val="left"/>
        <w:rPr>
          <w:rFonts w:eastAsia="sans-serif"/>
          <w:sz w:val="26"/>
          <w:szCs w:val="26"/>
        </w:rPr>
      </w:pPr>
      <w:r>
        <w:rPr>
          <w:rFonts w:eastAsia="SimSun"/>
          <w:sz w:val="26"/>
          <w:szCs w:val="26"/>
        </w:rPr>
        <w:lastRenderedPageBreak/>
        <w:t xml:space="preserve">Các tín hiệu cờ báo như </w:t>
      </w:r>
      <w:r>
        <w:rPr>
          <w:rStyle w:val="HTMLCode"/>
          <w:rFonts w:eastAsia="SimSun"/>
          <w:sz w:val="26"/>
          <w:szCs w:val="26"/>
        </w:rPr>
        <w:t>overflow</w:t>
      </w:r>
      <w:r>
        <w:rPr>
          <w:rFonts w:eastAsia="SimSun"/>
          <w:sz w:val="26"/>
          <w:szCs w:val="26"/>
        </w:rPr>
        <w:t xml:space="preserve"> (tràn), </w:t>
      </w:r>
      <w:r>
        <w:rPr>
          <w:rStyle w:val="HTMLCode"/>
          <w:rFonts w:eastAsia="SimSun"/>
          <w:sz w:val="26"/>
          <w:szCs w:val="26"/>
        </w:rPr>
        <w:t>underflow</w:t>
      </w:r>
      <w:r>
        <w:rPr>
          <w:rFonts w:eastAsia="SimSun"/>
          <w:sz w:val="26"/>
          <w:szCs w:val="26"/>
        </w:rPr>
        <w:t xml:space="preserve"> (tràn dưới), </w:t>
      </w:r>
      <w:r>
        <w:rPr>
          <w:rStyle w:val="HTMLCode"/>
          <w:rFonts w:eastAsia="SimSun"/>
          <w:sz w:val="26"/>
          <w:szCs w:val="26"/>
        </w:rPr>
        <w:t>invalid</w:t>
      </w:r>
      <w:r>
        <w:rPr>
          <w:rFonts w:eastAsia="SimSun"/>
          <w:sz w:val="26"/>
          <w:szCs w:val="26"/>
        </w:rPr>
        <w:t xml:space="preserve"> (không hợp lệ) từ 4 bộ nhân này được gom lại (OR logic) để cảnh báo lỗi.</w:t>
      </w:r>
    </w:p>
    <w:p w14:paraId="6F1226D8" w14:textId="77777777" w:rsidR="00D4729A" w:rsidRPr="00DD5914" w:rsidRDefault="00D4729A">
      <w:pPr>
        <w:pStyle w:val="NormalWeb"/>
        <w:numPr>
          <w:ilvl w:val="0"/>
          <w:numId w:val="35"/>
        </w:numPr>
        <w:spacing w:line="14" w:lineRule="atLeast"/>
        <w:jc w:val="left"/>
        <w:rPr>
          <w:rFonts w:eastAsia="sans-serif"/>
          <w:b/>
          <w:bCs w:val="0"/>
          <w:i/>
          <w:iCs/>
          <w:sz w:val="26"/>
          <w:szCs w:val="26"/>
        </w:rPr>
      </w:pPr>
      <w:r w:rsidRPr="00DD5914">
        <w:rPr>
          <w:rFonts w:eastAsia="SimSun"/>
          <w:b/>
          <w:bCs w:val="0"/>
          <w:i/>
          <w:iCs/>
          <w:sz w:val="26"/>
          <w:szCs w:val="26"/>
        </w:rPr>
        <w:t>Tầng 2: 2 Bộ Cộng/Trừ Thực (FPU Add/Sub):</w:t>
      </w:r>
    </w:p>
    <w:p w14:paraId="26692FD2" w14:textId="77777777" w:rsidR="00D4729A" w:rsidRDefault="00D4729A" w:rsidP="00DD5914">
      <w:pPr>
        <w:pStyle w:val="NormalWeb"/>
        <w:spacing w:line="14" w:lineRule="atLeast"/>
        <w:ind w:firstLine="0"/>
        <w:jc w:val="left"/>
        <w:rPr>
          <w:rFonts w:eastAsia="sans-serif"/>
          <w:sz w:val="26"/>
          <w:szCs w:val="26"/>
        </w:rPr>
      </w:pPr>
      <w:r>
        <w:rPr>
          <w:rFonts w:eastAsia="SimSun"/>
          <w:sz w:val="26"/>
          <w:szCs w:val="26"/>
        </w:rPr>
        <w:t>Kết quả từ tầng nhân được đưa vào 2 bộ cộng/trừ (</w:t>
      </w:r>
      <w:r>
        <w:rPr>
          <w:rStyle w:val="HTMLCode"/>
          <w:rFonts w:eastAsia="SimSun"/>
          <w:sz w:val="26"/>
          <w:szCs w:val="26"/>
        </w:rPr>
        <w:t>fpu_add_sub_pipe</w:t>
      </w:r>
      <w:r>
        <w:rPr>
          <w:rFonts w:eastAsia="SimSun"/>
          <w:sz w:val="26"/>
          <w:szCs w:val="26"/>
        </w:rPr>
        <w:t>):</w:t>
      </w:r>
    </w:p>
    <w:p w14:paraId="2C5C4ECD" w14:textId="77777777" w:rsidR="00D4729A" w:rsidRDefault="00D4729A">
      <w:pPr>
        <w:numPr>
          <w:ilvl w:val="0"/>
          <w:numId w:val="35"/>
        </w:numPr>
        <w:tabs>
          <w:tab w:val="clear" w:pos="420"/>
        </w:tabs>
        <w:spacing w:line="240" w:lineRule="auto"/>
        <w:ind w:left="709" w:hanging="283"/>
        <w:jc w:val="left"/>
        <w:rPr>
          <w:sz w:val="26"/>
          <w:szCs w:val="26"/>
        </w:rPr>
      </w:pPr>
      <w:r>
        <w:rPr>
          <w:rFonts w:eastAsia="sans-serif"/>
          <w:b/>
          <w:sz w:val="26"/>
          <w:szCs w:val="26"/>
          <w:lang w:eastAsia="zh-CN" w:bidi="ar"/>
        </w:rPr>
        <w:t>Kênh Thực:</w:t>
      </w:r>
      <w:r>
        <w:rPr>
          <w:rFonts w:eastAsia="SimSun"/>
          <w:sz w:val="26"/>
          <w:szCs w:val="26"/>
          <w:lang w:eastAsia="zh-CN" w:bidi="ar"/>
        </w:rPr>
        <w:t xml:space="preserve"> Thực hiện phép trừ </w:t>
      </w:r>
      <w:r>
        <w:rPr>
          <w:rFonts w:eastAsia="sans-serif"/>
          <w:sz w:val="26"/>
          <w:szCs w:val="26"/>
          <w:lang w:eastAsia="zh-CN" w:bidi="ar"/>
        </w:rPr>
        <w:t>P</w:t>
      </w:r>
      <w:r>
        <w:rPr>
          <w:rFonts w:eastAsia="sans-serif"/>
          <w:sz w:val="26"/>
          <w:szCs w:val="26"/>
          <w:vertAlign w:val="subscript"/>
          <w:lang w:eastAsia="zh-CN" w:bidi="ar"/>
        </w:rPr>
        <w:t>re</w:t>
      </w:r>
      <w:r>
        <w:rPr>
          <w:rFonts w:eastAsia="sans-serif"/>
          <w:sz w:val="26"/>
          <w:szCs w:val="26"/>
          <w:lang w:eastAsia="zh-CN" w:bidi="ar"/>
        </w:rPr>
        <w:t xml:space="preserve"> = vm1 - vm2</w:t>
      </w:r>
      <w:r>
        <w:rPr>
          <w:rFonts w:eastAsia="SimSun"/>
          <w:sz w:val="26"/>
          <w:szCs w:val="26"/>
          <w:lang w:eastAsia="zh-CN" w:bidi="ar"/>
        </w:rPr>
        <w:t xml:space="preserve">. Khối này được cấu hình tín hiệu </w:t>
      </w:r>
      <w:r>
        <w:rPr>
          <w:rStyle w:val="HTMLCode"/>
          <w:rFonts w:eastAsia="sans-serif"/>
          <w:sz w:val="26"/>
          <w:szCs w:val="26"/>
          <w:lang w:eastAsia="zh-CN" w:bidi="ar"/>
        </w:rPr>
        <w:t>i_add_sub = 1</w:t>
      </w:r>
      <w:r>
        <w:rPr>
          <w:rFonts w:eastAsia="SimSun"/>
          <w:sz w:val="26"/>
          <w:szCs w:val="26"/>
          <w:lang w:eastAsia="zh-CN" w:bidi="ar"/>
        </w:rPr>
        <w:t xml:space="preserve"> (chế độ trừ).</w:t>
      </w:r>
    </w:p>
    <w:p w14:paraId="6C47DB32" w14:textId="77777777" w:rsidR="00D4729A" w:rsidRDefault="00D4729A">
      <w:pPr>
        <w:numPr>
          <w:ilvl w:val="0"/>
          <w:numId w:val="35"/>
        </w:numPr>
        <w:tabs>
          <w:tab w:val="clear" w:pos="420"/>
        </w:tabs>
        <w:spacing w:line="240" w:lineRule="auto"/>
        <w:ind w:left="709" w:hanging="283"/>
        <w:jc w:val="left"/>
        <w:rPr>
          <w:sz w:val="26"/>
          <w:szCs w:val="26"/>
        </w:rPr>
      </w:pPr>
      <w:r>
        <w:rPr>
          <w:rFonts w:eastAsia="sans-serif"/>
          <w:b/>
          <w:sz w:val="26"/>
          <w:szCs w:val="26"/>
          <w:lang w:eastAsia="zh-CN" w:bidi="ar"/>
        </w:rPr>
        <w:t>Kênh Ảo:</w:t>
      </w:r>
      <w:r>
        <w:rPr>
          <w:rFonts w:eastAsia="SimSun"/>
          <w:sz w:val="26"/>
          <w:szCs w:val="26"/>
          <w:lang w:eastAsia="zh-CN" w:bidi="ar"/>
        </w:rPr>
        <w:t xml:space="preserve"> Thực hiện phép cộng </w:t>
      </w:r>
      <w:r>
        <w:rPr>
          <w:rFonts w:eastAsia="sans-serif"/>
          <w:sz w:val="26"/>
          <w:szCs w:val="26"/>
          <w:lang w:eastAsia="zh-CN" w:bidi="ar"/>
        </w:rPr>
        <w:t>P</w:t>
      </w:r>
      <w:r>
        <w:rPr>
          <w:rFonts w:eastAsia="sans-serif"/>
          <w:sz w:val="26"/>
          <w:szCs w:val="26"/>
          <w:vertAlign w:val="subscript"/>
          <w:lang w:eastAsia="zh-CN" w:bidi="ar"/>
        </w:rPr>
        <w:t>im</w:t>
      </w:r>
      <w:r>
        <w:rPr>
          <w:rFonts w:eastAsia="sans-serif"/>
          <w:sz w:val="26"/>
          <w:szCs w:val="26"/>
          <w:lang w:eastAsia="zh-CN" w:bidi="ar"/>
        </w:rPr>
        <w:t xml:space="preserve"> = vm3 + vm4</w:t>
      </w:r>
      <w:r>
        <w:rPr>
          <w:rFonts w:eastAsia="SimSun"/>
          <w:sz w:val="26"/>
          <w:szCs w:val="26"/>
          <w:lang w:eastAsia="zh-CN" w:bidi="ar"/>
        </w:rPr>
        <w:t xml:space="preserve">. Khối này được cấu hình tín hiệu </w:t>
      </w:r>
      <w:r>
        <w:rPr>
          <w:rStyle w:val="HTMLCode"/>
          <w:rFonts w:eastAsia="sans-serif"/>
          <w:sz w:val="26"/>
          <w:szCs w:val="26"/>
          <w:lang w:eastAsia="zh-CN" w:bidi="ar"/>
        </w:rPr>
        <w:t>i_add_sub = 0</w:t>
      </w:r>
      <w:r>
        <w:rPr>
          <w:rFonts w:eastAsia="SimSun"/>
          <w:sz w:val="26"/>
          <w:szCs w:val="26"/>
          <w:lang w:eastAsia="zh-CN" w:bidi="ar"/>
        </w:rPr>
        <w:t xml:space="preserve"> (chế độ cộng).</w:t>
      </w:r>
    </w:p>
    <w:p w14:paraId="19DB518D" w14:textId="1C2D45F3" w:rsidR="00D4729A" w:rsidRPr="00DD5914" w:rsidRDefault="00D4729A">
      <w:pPr>
        <w:numPr>
          <w:ilvl w:val="0"/>
          <w:numId w:val="35"/>
        </w:numPr>
        <w:tabs>
          <w:tab w:val="clear" w:pos="420"/>
        </w:tabs>
        <w:spacing w:line="240" w:lineRule="auto"/>
        <w:ind w:left="709" w:hanging="283"/>
        <w:jc w:val="left"/>
        <w:rPr>
          <w:sz w:val="26"/>
          <w:szCs w:val="26"/>
        </w:rPr>
      </w:pPr>
      <w:r w:rsidRPr="00DD5914">
        <w:rPr>
          <w:rFonts w:eastAsia="sans-serif"/>
          <w:b/>
          <w:sz w:val="26"/>
          <w:szCs w:val="26"/>
          <w:lang w:eastAsia="zh-CN" w:bidi="ar"/>
        </w:rPr>
        <w:t>Kết quả đầu ra:</w:t>
      </w:r>
      <w:r w:rsidRPr="00DD5914">
        <w:rPr>
          <w:rFonts w:eastAsia="SimSun"/>
          <w:sz w:val="26"/>
          <w:szCs w:val="26"/>
          <w:lang w:eastAsia="zh-CN" w:bidi="ar"/>
        </w:rPr>
        <w:t xml:space="preserve"> Là một số phức </w:t>
      </w:r>
      <w:r w:rsidRPr="00DD5914">
        <w:rPr>
          <w:rFonts w:eastAsia="sans-serif"/>
          <w:sz w:val="26"/>
          <w:szCs w:val="26"/>
          <w:lang w:eastAsia="zh-CN" w:bidi="ar"/>
        </w:rPr>
        <w:t>P = P</w:t>
      </w:r>
      <w:r w:rsidRPr="00DD5914">
        <w:rPr>
          <w:rFonts w:eastAsia="sans-serif"/>
          <w:sz w:val="26"/>
          <w:szCs w:val="26"/>
          <w:vertAlign w:val="subscript"/>
          <w:lang w:eastAsia="zh-CN" w:bidi="ar"/>
        </w:rPr>
        <w:t>re</w:t>
      </w:r>
      <w:r w:rsidRPr="00DD5914">
        <w:rPr>
          <w:rFonts w:eastAsia="sans-serif"/>
          <w:sz w:val="26"/>
          <w:szCs w:val="26"/>
          <w:lang w:eastAsia="zh-CN" w:bidi="ar"/>
        </w:rPr>
        <w:t xml:space="preserve"> + jP</w:t>
      </w:r>
      <w:r w:rsidRPr="00DD5914">
        <w:rPr>
          <w:rFonts w:eastAsia="sans-serif"/>
          <w:sz w:val="26"/>
          <w:szCs w:val="26"/>
          <w:vertAlign w:val="subscript"/>
          <w:lang w:eastAsia="zh-CN" w:bidi="ar"/>
        </w:rPr>
        <w:t>im</w:t>
      </w:r>
      <w:r w:rsidRPr="00DD5914">
        <w:rPr>
          <w:rFonts w:eastAsia="SimSun"/>
          <w:sz w:val="26"/>
          <w:szCs w:val="26"/>
          <w:lang w:eastAsia="zh-CN" w:bidi="ar"/>
        </w:rPr>
        <w:t xml:space="preserve">, tương ứng với đại lượng </w:t>
      </w:r>
      <w:r w:rsidRPr="00DD5914">
        <w:rPr>
          <w:rFonts w:eastAsia="sans-serif"/>
          <w:sz w:val="26"/>
          <w:szCs w:val="26"/>
          <w:lang w:eastAsia="zh-CN" w:bidi="ar"/>
        </w:rPr>
        <w:t>(W . B)</w:t>
      </w:r>
      <w:r w:rsidRPr="00DD5914">
        <w:rPr>
          <w:rFonts w:eastAsia="SimSun"/>
          <w:sz w:val="26"/>
          <w:szCs w:val="26"/>
          <w:lang w:eastAsia="zh-CN" w:bidi="ar"/>
        </w:rPr>
        <w:t xml:space="preserve"> trong công thức Bướm</w:t>
      </w:r>
      <w:r w:rsidR="00DD5914" w:rsidRPr="00DD5914">
        <w:rPr>
          <w:rFonts w:eastAsia="SimSun"/>
          <w:sz w:val="26"/>
          <w:szCs w:val="26"/>
          <w:lang w:eastAsia="zh-CN" w:bidi="ar"/>
        </w:rPr>
        <w:t>.</w:t>
      </w:r>
    </w:p>
    <w:p w14:paraId="0DD4587B" w14:textId="45F38EF1" w:rsidR="00D4729A" w:rsidRPr="00DD5914" w:rsidRDefault="00DD5914" w:rsidP="00DD5914">
      <w:pPr>
        <w:pStyle w:val="Heading2"/>
      </w:pPr>
      <w:bookmarkStart w:id="18" w:name="_Toc218548069"/>
      <w:r w:rsidRPr="00DD5914">
        <w:t xml:space="preserve">2.7. </w:t>
      </w:r>
      <w:r w:rsidR="00D4729A" w:rsidRPr="00DD5914">
        <w:t>Bộ delay:</w:t>
      </w:r>
      <w:bookmarkEnd w:id="18"/>
    </w:p>
    <w:p w14:paraId="26531A63" w14:textId="77777777" w:rsidR="00D4729A" w:rsidRDefault="00D4729A" w:rsidP="00DD5914">
      <w:pPr>
        <w:ind w:firstLine="142"/>
        <w:rPr>
          <w:sz w:val="26"/>
          <w:szCs w:val="26"/>
        </w:rPr>
      </w:pPr>
      <w:r>
        <w:rPr>
          <w:noProof/>
        </w:rPr>
        <w:drawing>
          <wp:inline distT="0" distB="0" distL="114300" distR="114300" wp14:anchorId="6C27260E" wp14:editId="0E9A1D91">
            <wp:extent cx="6171819" cy="3124200"/>
            <wp:effectExtent l="0" t="0" r="63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pic:cNvPicPr>
                  </pic:nvPicPr>
                  <pic:blipFill>
                    <a:blip r:embed="rId91"/>
                    <a:stretch>
                      <a:fillRect/>
                    </a:stretch>
                  </pic:blipFill>
                  <pic:spPr>
                    <a:xfrm>
                      <a:off x="0" y="0"/>
                      <a:ext cx="6174441" cy="3125527"/>
                    </a:xfrm>
                    <a:prstGeom prst="rect">
                      <a:avLst/>
                    </a:prstGeom>
                    <a:noFill/>
                    <a:ln>
                      <a:noFill/>
                    </a:ln>
                  </pic:spPr>
                </pic:pic>
              </a:graphicData>
            </a:graphic>
          </wp:inline>
        </w:drawing>
      </w:r>
    </w:p>
    <w:p w14:paraId="5D28082D" w14:textId="77777777" w:rsidR="00D4729A" w:rsidRDefault="00D4729A" w:rsidP="00DD5914">
      <w:pPr>
        <w:rPr>
          <w:rFonts w:eastAsia="SimSun"/>
          <w:sz w:val="26"/>
          <w:szCs w:val="26"/>
        </w:rPr>
      </w:pPr>
      <w:r>
        <w:rPr>
          <w:rFonts w:eastAsia="SimSun"/>
          <w:sz w:val="26"/>
          <w:szCs w:val="26"/>
        </w:rPr>
        <w:t>Đây là khối đảm bảo tính đồng bộ thời gian (Timing Alignment) cho dữ liệu đi qua pipeline.</w:t>
      </w:r>
    </w:p>
    <w:p w14:paraId="63CE99BC" w14:textId="049F7AD1" w:rsidR="00D4729A" w:rsidRDefault="00D4729A">
      <w:pPr>
        <w:pStyle w:val="NormalWeb"/>
        <w:numPr>
          <w:ilvl w:val="0"/>
          <w:numId w:val="36"/>
        </w:numPr>
        <w:spacing w:line="14" w:lineRule="atLeast"/>
        <w:jc w:val="left"/>
        <w:rPr>
          <w:rFonts w:eastAsia="sans-serif"/>
          <w:sz w:val="26"/>
          <w:szCs w:val="26"/>
        </w:rPr>
      </w:pPr>
      <w:r>
        <w:rPr>
          <w:rFonts w:eastAsia="sans-serif"/>
          <w:sz w:val="26"/>
          <w:szCs w:val="26"/>
        </w:rPr>
        <w:t>Trong công thức bướm, ta cần tính A + (W . B).</w:t>
      </w:r>
    </w:p>
    <w:p w14:paraId="07ECB703" w14:textId="77777777" w:rsidR="00D4729A" w:rsidRDefault="00D4729A">
      <w:pPr>
        <w:numPr>
          <w:ilvl w:val="0"/>
          <w:numId w:val="36"/>
        </w:numPr>
        <w:tabs>
          <w:tab w:val="clear" w:pos="420"/>
          <w:tab w:val="left" w:pos="993"/>
        </w:tabs>
        <w:spacing w:line="240" w:lineRule="auto"/>
        <w:ind w:left="993" w:hanging="284"/>
        <w:jc w:val="left"/>
        <w:rPr>
          <w:sz w:val="26"/>
          <w:szCs w:val="26"/>
        </w:rPr>
      </w:pPr>
      <w:r>
        <w:rPr>
          <w:rFonts w:eastAsia="SimSun"/>
          <w:sz w:val="26"/>
          <w:szCs w:val="26"/>
          <w:lang w:eastAsia="zh-CN" w:bidi="ar"/>
        </w:rPr>
        <w:t xml:space="preserve">Nhánh </w:t>
      </w:r>
      <w:r>
        <w:rPr>
          <w:rFonts w:eastAsia="sans-serif"/>
          <w:sz w:val="26"/>
          <w:szCs w:val="26"/>
          <w:lang w:eastAsia="zh-CN" w:bidi="ar"/>
        </w:rPr>
        <w:t>B</w:t>
      </w:r>
      <w:r>
        <w:rPr>
          <w:rFonts w:eastAsia="SimSun"/>
          <w:sz w:val="26"/>
          <w:szCs w:val="26"/>
          <w:lang w:eastAsia="zh-CN" w:bidi="ar"/>
        </w:rPr>
        <w:t xml:space="preserve"> phải đi qua khối Nhân phức (mất khoảng </w:t>
      </w:r>
      <w:r>
        <w:rPr>
          <w:rFonts w:eastAsia="sans-serif"/>
          <w:sz w:val="26"/>
          <w:szCs w:val="26"/>
          <w:lang w:eastAsia="zh-CN" w:bidi="ar"/>
        </w:rPr>
        <w:t>N</w:t>
      </w:r>
      <w:r>
        <w:rPr>
          <w:rFonts w:eastAsia="SimSun"/>
          <w:sz w:val="26"/>
          <w:szCs w:val="26"/>
          <w:lang w:eastAsia="zh-CN" w:bidi="ar"/>
        </w:rPr>
        <w:t xml:space="preserve"> chu kỳ clock để hoàn thành 4 phép nhân và 1 phép cộng).</w:t>
      </w:r>
    </w:p>
    <w:p w14:paraId="1F35AF48" w14:textId="77777777" w:rsidR="00D4729A" w:rsidRDefault="00D4729A">
      <w:pPr>
        <w:numPr>
          <w:ilvl w:val="0"/>
          <w:numId w:val="36"/>
        </w:numPr>
        <w:tabs>
          <w:tab w:val="clear" w:pos="420"/>
          <w:tab w:val="left" w:pos="993"/>
        </w:tabs>
        <w:spacing w:line="240" w:lineRule="auto"/>
        <w:ind w:left="993" w:hanging="284"/>
        <w:jc w:val="left"/>
        <w:rPr>
          <w:sz w:val="26"/>
          <w:szCs w:val="26"/>
        </w:rPr>
      </w:pPr>
      <w:r>
        <w:rPr>
          <w:rFonts w:eastAsia="SimSun"/>
          <w:sz w:val="26"/>
          <w:szCs w:val="26"/>
          <w:lang w:eastAsia="zh-CN" w:bidi="ar"/>
        </w:rPr>
        <w:t xml:space="preserve">Nhánh </w:t>
      </w:r>
      <w:r>
        <w:rPr>
          <w:rFonts w:eastAsia="sans-serif"/>
          <w:sz w:val="26"/>
          <w:szCs w:val="26"/>
          <w:lang w:eastAsia="zh-CN" w:bidi="ar"/>
        </w:rPr>
        <w:t>A</w:t>
      </w:r>
      <w:r>
        <w:rPr>
          <w:rFonts w:eastAsia="SimSun"/>
          <w:sz w:val="26"/>
          <w:szCs w:val="26"/>
          <w:lang w:eastAsia="zh-CN" w:bidi="ar"/>
        </w:rPr>
        <w:t xml:space="preserve"> không tham gia phép nhân, nếu đi thẳng đến bộ cộng cuối cùng, nó sẽ đến sớm hơn nhánh </w:t>
      </w:r>
      <w:r>
        <w:rPr>
          <w:rFonts w:eastAsia="sans-serif"/>
          <w:sz w:val="26"/>
          <w:szCs w:val="26"/>
          <w:lang w:eastAsia="zh-CN" w:bidi="ar"/>
        </w:rPr>
        <w:t xml:space="preserve">B </w:t>
      </w:r>
      <w:r>
        <w:rPr>
          <w:rFonts w:eastAsia="SimSun"/>
          <w:sz w:val="26"/>
          <w:szCs w:val="26"/>
          <w:lang w:eastAsia="zh-CN" w:bidi="ar"/>
        </w:rPr>
        <w:t xml:space="preserve">rất nhiều. Điều này dẫn đến sai lệch dữ liệu (cộng </w:t>
      </w:r>
      <w:r>
        <w:rPr>
          <w:rFonts w:eastAsia="sans-serif"/>
          <w:sz w:val="26"/>
          <w:szCs w:val="26"/>
          <w:lang w:eastAsia="zh-CN" w:bidi="ar"/>
        </w:rPr>
        <w:t>A</w:t>
      </w:r>
      <w:r>
        <w:rPr>
          <w:rFonts w:eastAsia="SimSun"/>
          <w:sz w:val="26"/>
          <w:szCs w:val="26"/>
          <w:lang w:eastAsia="zh-CN" w:bidi="ar"/>
        </w:rPr>
        <w:t xml:space="preserve"> của hiện tại với </w:t>
      </w:r>
      <w:r>
        <w:rPr>
          <w:rFonts w:eastAsia="sans-serif"/>
          <w:sz w:val="26"/>
          <w:szCs w:val="26"/>
          <w:lang w:eastAsia="zh-CN" w:bidi="ar"/>
        </w:rPr>
        <w:t>W . B</w:t>
      </w:r>
      <w:r>
        <w:rPr>
          <w:rFonts w:eastAsia="SimSun"/>
          <w:sz w:val="26"/>
          <w:szCs w:val="26"/>
          <w:lang w:eastAsia="zh-CN" w:bidi="ar"/>
        </w:rPr>
        <w:t xml:space="preserve"> của quá khứ).</w:t>
      </w:r>
    </w:p>
    <w:p w14:paraId="699211AE" w14:textId="77777777" w:rsidR="00D4729A" w:rsidRDefault="00D4729A">
      <w:pPr>
        <w:pStyle w:val="NormalWeb"/>
        <w:numPr>
          <w:ilvl w:val="0"/>
          <w:numId w:val="36"/>
        </w:numPr>
        <w:spacing w:line="14" w:lineRule="atLeast"/>
        <w:jc w:val="left"/>
        <w:rPr>
          <w:rFonts w:eastAsia="sans-serif"/>
          <w:sz w:val="26"/>
          <w:szCs w:val="26"/>
        </w:rPr>
      </w:pPr>
      <w:r>
        <w:rPr>
          <w:rFonts w:eastAsia="SimSun"/>
          <w:sz w:val="26"/>
          <w:szCs w:val="26"/>
        </w:rPr>
        <w:t>Giải pháp thiết kế:</w:t>
      </w:r>
    </w:p>
    <w:p w14:paraId="23BD26B7" w14:textId="77777777" w:rsidR="00D4729A" w:rsidRDefault="00D4729A">
      <w:pPr>
        <w:numPr>
          <w:ilvl w:val="0"/>
          <w:numId w:val="36"/>
        </w:numPr>
        <w:tabs>
          <w:tab w:val="clear" w:pos="420"/>
        </w:tabs>
        <w:spacing w:line="240" w:lineRule="auto"/>
        <w:ind w:left="993" w:hanging="284"/>
        <w:jc w:val="left"/>
        <w:rPr>
          <w:sz w:val="26"/>
          <w:szCs w:val="26"/>
        </w:rPr>
      </w:pPr>
      <w:r>
        <w:rPr>
          <w:rFonts w:eastAsia="SimSun"/>
          <w:sz w:val="26"/>
          <w:szCs w:val="26"/>
          <w:lang w:eastAsia="zh-CN" w:bidi="ar"/>
        </w:rPr>
        <w:lastRenderedPageBreak/>
        <w:t xml:space="preserve">Sử dụng một chuỗi các thanh ghi dịch (Shift Registers) gồm các D-FlipFlop nối tiếp nhau cho cả phần thực </w:t>
      </w:r>
      <w:r>
        <w:rPr>
          <w:rFonts w:eastAsia="sans-serif"/>
          <w:sz w:val="26"/>
          <w:szCs w:val="26"/>
          <w:lang w:eastAsia="zh-CN" w:bidi="ar"/>
        </w:rPr>
        <w:t>A</w:t>
      </w:r>
      <w:r>
        <w:rPr>
          <w:rFonts w:eastAsia="sans-serif"/>
          <w:sz w:val="26"/>
          <w:szCs w:val="26"/>
          <w:vertAlign w:val="subscript"/>
          <w:lang w:eastAsia="zh-CN" w:bidi="ar"/>
        </w:rPr>
        <w:t>r</w:t>
      </w:r>
      <w:r>
        <w:rPr>
          <w:rFonts w:eastAsia="SimSun"/>
          <w:sz w:val="26"/>
          <w:szCs w:val="26"/>
          <w:lang w:eastAsia="zh-CN" w:bidi="ar"/>
        </w:rPr>
        <w:t xml:space="preserve"> và phần ảo </w:t>
      </w:r>
      <w:r>
        <w:rPr>
          <w:rFonts w:eastAsia="sans-serif"/>
          <w:sz w:val="26"/>
          <w:szCs w:val="26"/>
          <w:lang w:eastAsia="zh-CN" w:bidi="ar"/>
        </w:rPr>
        <w:t>A</w:t>
      </w:r>
      <w:r>
        <w:rPr>
          <w:rFonts w:eastAsia="sans-serif"/>
          <w:sz w:val="26"/>
          <w:szCs w:val="26"/>
          <w:vertAlign w:val="subscript"/>
          <w:lang w:eastAsia="zh-CN" w:bidi="ar"/>
        </w:rPr>
        <w:t>i</w:t>
      </w:r>
      <w:r>
        <w:rPr>
          <w:rFonts w:eastAsia="SimSun"/>
          <w:sz w:val="26"/>
          <w:szCs w:val="26"/>
          <w:lang w:eastAsia="zh-CN" w:bidi="ar"/>
        </w:rPr>
        <w:t>.</w:t>
      </w:r>
    </w:p>
    <w:p w14:paraId="2A83008A" w14:textId="77777777" w:rsidR="00D4729A" w:rsidRDefault="00D4729A">
      <w:pPr>
        <w:pStyle w:val="NormalWeb"/>
        <w:numPr>
          <w:ilvl w:val="0"/>
          <w:numId w:val="36"/>
        </w:numPr>
        <w:tabs>
          <w:tab w:val="clear" w:pos="420"/>
        </w:tabs>
        <w:spacing w:line="14" w:lineRule="atLeast"/>
        <w:ind w:left="993" w:hanging="284"/>
        <w:jc w:val="left"/>
        <w:rPr>
          <w:rFonts w:eastAsia="sans-serif"/>
          <w:sz w:val="26"/>
          <w:szCs w:val="26"/>
        </w:rPr>
      </w:pPr>
      <w:r>
        <w:rPr>
          <w:rFonts w:eastAsia="SimSun"/>
          <w:sz w:val="26"/>
          <w:szCs w:val="26"/>
        </w:rPr>
        <w:t xml:space="preserve">Độ dài của chuỗi thanh ghi này được thiết kế </w:t>
      </w:r>
      <w:r>
        <w:rPr>
          <w:rFonts w:eastAsia="SimSun"/>
          <w:b/>
          <w:sz w:val="26"/>
          <w:szCs w:val="26"/>
        </w:rPr>
        <w:t>bằng chính xác tổng độ trễ</w:t>
      </w:r>
      <w:r>
        <w:rPr>
          <w:rFonts w:eastAsia="SimSun"/>
          <w:sz w:val="26"/>
          <w:szCs w:val="26"/>
        </w:rPr>
        <w:t xml:space="preserve"> của khối </w:t>
      </w:r>
      <w:r>
        <w:rPr>
          <w:rStyle w:val="HTMLCode"/>
          <w:rFonts w:eastAsia="SimSun"/>
          <w:sz w:val="26"/>
          <w:szCs w:val="26"/>
        </w:rPr>
        <w:t>complex_mult_pipe</w:t>
      </w:r>
      <w:r>
        <w:rPr>
          <w:rFonts w:eastAsia="SimSun"/>
          <w:sz w:val="26"/>
          <w:szCs w:val="26"/>
        </w:rPr>
        <w:t>.</w:t>
      </w:r>
    </w:p>
    <w:p w14:paraId="7EB88199" w14:textId="77777777" w:rsidR="00D4729A" w:rsidRDefault="00D4729A">
      <w:pPr>
        <w:pStyle w:val="NormalWeb"/>
        <w:numPr>
          <w:ilvl w:val="0"/>
          <w:numId w:val="37"/>
        </w:numPr>
        <w:spacing w:line="14" w:lineRule="atLeast"/>
        <w:jc w:val="left"/>
        <w:rPr>
          <w:rFonts w:eastAsia="sans-serif"/>
          <w:sz w:val="26"/>
          <w:szCs w:val="26"/>
        </w:rPr>
      </w:pPr>
      <w:r>
        <w:rPr>
          <w:rFonts w:eastAsia="sans-serif"/>
          <w:b/>
          <w:sz w:val="26"/>
          <w:szCs w:val="26"/>
        </w:rPr>
        <w:t>Hoạt động:</w:t>
      </w:r>
      <w:r>
        <w:rPr>
          <w:rFonts w:eastAsia="sans-serif"/>
          <w:sz w:val="26"/>
          <w:szCs w:val="26"/>
        </w:rPr>
        <w:t xml:space="preserve"> Mẫu A đi vào chuỗi thanh ghi và "xếp hàng" chờ đợi. Tại thời điểm kết quả (W . B) vừa chui ra khỏi bộ nhân phức, thì mẫu A tương ứng cũng vừa vặn đi hết chuỗi thanh ghi và xuất hiện tại đầu ra (</w:t>
      </w:r>
      <w:r>
        <w:rPr>
          <w:rStyle w:val="HTMLCode"/>
          <w:rFonts w:eastAsia="sans-serif"/>
          <w:sz w:val="26"/>
          <w:szCs w:val="26"/>
        </w:rPr>
        <w:t>ar_delayed</w:t>
      </w:r>
      <w:r>
        <w:rPr>
          <w:rFonts w:eastAsia="sans-serif"/>
          <w:sz w:val="26"/>
          <w:szCs w:val="26"/>
        </w:rPr>
        <w:t xml:space="preserve">, </w:t>
      </w:r>
      <w:r>
        <w:rPr>
          <w:rStyle w:val="HTMLCode"/>
          <w:rFonts w:eastAsia="sans-serif"/>
          <w:sz w:val="26"/>
          <w:szCs w:val="26"/>
        </w:rPr>
        <w:t>ai_delayed</w:t>
      </w:r>
      <w:r>
        <w:rPr>
          <w:rFonts w:eastAsia="sans-serif"/>
          <w:sz w:val="26"/>
          <w:szCs w:val="26"/>
        </w:rPr>
        <w:t>).</w:t>
      </w:r>
    </w:p>
    <w:p w14:paraId="437FFBBF" w14:textId="0DDF3C68" w:rsidR="00D4729A" w:rsidRDefault="00DD5914" w:rsidP="00DD5914">
      <w:pPr>
        <w:pStyle w:val="Heading2"/>
        <w:rPr>
          <w:rFonts w:eastAsia="sans-serif"/>
        </w:rPr>
      </w:pPr>
      <w:bookmarkStart w:id="19" w:name="_Toc218548070"/>
      <w:r>
        <w:rPr>
          <w:rFonts w:eastAsia="sans-serif"/>
        </w:rPr>
        <w:t xml:space="preserve">2.8. </w:t>
      </w:r>
      <w:r w:rsidR="00D4729A">
        <w:rPr>
          <w:rFonts w:eastAsia="sans-serif"/>
        </w:rPr>
        <w:t>Khối chốt dữ liệu đầu vào (bf_input_latch):</w:t>
      </w:r>
      <w:bookmarkEnd w:id="19"/>
    </w:p>
    <w:p w14:paraId="1FE9AA1A" w14:textId="77777777" w:rsidR="00D4729A" w:rsidRDefault="00D4729A" w:rsidP="00D4729A">
      <w:pPr>
        <w:pStyle w:val="NormalWeb"/>
        <w:spacing w:line="14" w:lineRule="atLeast"/>
        <w:jc w:val="center"/>
        <w:rPr>
          <w:rFonts w:eastAsia="sans-serif"/>
          <w:sz w:val="26"/>
          <w:szCs w:val="26"/>
        </w:rPr>
      </w:pPr>
      <w:r>
        <w:rPr>
          <w:noProof/>
        </w:rPr>
        <w:lastRenderedPageBreak/>
        <w:drawing>
          <wp:inline distT="0" distB="0" distL="114300" distR="114300" wp14:anchorId="57C1A2E4" wp14:editId="3A92D8C0">
            <wp:extent cx="4219575" cy="7315200"/>
            <wp:effectExtent l="0" t="0" r="190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pic:cNvPicPr>
                  </pic:nvPicPr>
                  <pic:blipFill>
                    <a:blip r:embed="rId92"/>
                    <a:stretch>
                      <a:fillRect/>
                    </a:stretch>
                  </pic:blipFill>
                  <pic:spPr>
                    <a:xfrm>
                      <a:off x="0" y="0"/>
                      <a:ext cx="4219575" cy="7315200"/>
                    </a:xfrm>
                    <a:prstGeom prst="rect">
                      <a:avLst/>
                    </a:prstGeom>
                    <a:noFill/>
                    <a:ln>
                      <a:noFill/>
                    </a:ln>
                  </pic:spPr>
                </pic:pic>
              </a:graphicData>
            </a:graphic>
          </wp:inline>
        </w:drawing>
      </w:r>
    </w:p>
    <w:p w14:paraId="622F6782" w14:textId="77777777" w:rsidR="00D4729A" w:rsidRDefault="00D4729A">
      <w:pPr>
        <w:pStyle w:val="NormalWeb"/>
        <w:numPr>
          <w:ilvl w:val="0"/>
          <w:numId w:val="38"/>
        </w:numPr>
        <w:spacing w:line="14" w:lineRule="atLeast"/>
        <w:jc w:val="left"/>
        <w:rPr>
          <w:rFonts w:eastAsia="sans-serif"/>
          <w:sz w:val="26"/>
          <w:szCs w:val="26"/>
        </w:rPr>
      </w:pPr>
      <w:r>
        <w:rPr>
          <w:rFonts w:eastAsia="SimSun"/>
          <w:b/>
          <w:sz w:val="26"/>
          <w:szCs w:val="26"/>
        </w:rPr>
        <w:t>Chức năng:</w:t>
      </w:r>
      <w:r>
        <w:rPr>
          <w:rFonts w:eastAsia="SimSun"/>
          <w:sz w:val="26"/>
          <w:szCs w:val="26"/>
        </w:rPr>
        <w:t xml:space="preserve"> Cách ly và ổn định dữ liệu</w:t>
      </w:r>
      <w:r>
        <w:rPr>
          <w:sz w:val="26"/>
          <w:szCs w:val="26"/>
        </w:rPr>
        <w:t>.</w:t>
      </w:r>
    </w:p>
    <w:p w14:paraId="4FA2CBAE" w14:textId="77777777" w:rsidR="00D4729A" w:rsidRDefault="00D4729A">
      <w:pPr>
        <w:pStyle w:val="NormalWeb"/>
        <w:numPr>
          <w:ilvl w:val="0"/>
          <w:numId w:val="38"/>
        </w:numPr>
        <w:spacing w:line="14" w:lineRule="atLeast"/>
        <w:jc w:val="left"/>
        <w:rPr>
          <w:rFonts w:eastAsia="sans-serif"/>
          <w:sz w:val="26"/>
          <w:szCs w:val="26"/>
        </w:rPr>
      </w:pPr>
      <w:r>
        <w:rPr>
          <w:rFonts w:eastAsia="SimSun"/>
          <w:sz w:val="26"/>
          <w:szCs w:val="26"/>
        </w:rPr>
        <w:t>Hoạt động:</w:t>
      </w:r>
    </w:p>
    <w:p w14:paraId="336CA9CE" w14:textId="77777777" w:rsidR="00D4729A" w:rsidRDefault="00D4729A">
      <w:pPr>
        <w:numPr>
          <w:ilvl w:val="0"/>
          <w:numId w:val="38"/>
        </w:numPr>
        <w:spacing w:line="240" w:lineRule="auto"/>
        <w:ind w:left="851" w:hanging="284"/>
        <w:jc w:val="left"/>
        <w:rPr>
          <w:rFonts w:eastAsia="sans-serif"/>
          <w:sz w:val="26"/>
          <w:szCs w:val="26"/>
        </w:rPr>
      </w:pPr>
      <w:r>
        <w:rPr>
          <w:rFonts w:eastAsia="SimSun"/>
          <w:sz w:val="26"/>
          <w:szCs w:val="26"/>
          <w:lang w:eastAsia="zh-CN" w:bidi="ar"/>
        </w:rPr>
        <w:t xml:space="preserve">Khi tín hiệu </w:t>
      </w:r>
      <w:r>
        <w:rPr>
          <w:rStyle w:val="HTMLCode"/>
          <w:rFonts w:eastAsia="sans-serif"/>
          <w:sz w:val="26"/>
          <w:szCs w:val="26"/>
          <w:lang w:eastAsia="zh-CN" w:bidi="ar"/>
        </w:rPr>
        <w:t>issue</w:t>
      </w:r>
      <w:r>
        <w:rPr>
          <w:rFonts w:eastAsia="SimSun"/>
          <w:sz w:val="26"/>
          <w:szCs w:val="26"/>
          <w:lang w:eastAsia="zh-CN" w:bidi="ar"/>
        </w:rPr>
        <w:t xml:space="preserve"> từ bộ điều khiển (FSM) tích cực, khối này sẽ lấy toàn bộ các tín hiệu đầu vào bao gồm: Dữ liệu mẫu (</w:t>
      </w:r>
      <w:r>
        <w:rPr>
          <w:rFonts w:eastAsia="sans-serif"/>
          <w:sz w:val="26"/>
          <w:szCs w:val="26"/>
          <w:lang w:eastAsia="zh-CN" w:bidi="ar"/>
        </w:rPr>
        <w:t>$A, B$</w:t>
      </w:r>
      <w:r>
        <w:rPr>
          <w:rFonts w:eastAsia="SimSun"/>
          <w:sz w:val="26"/>
          <w:szCs w:val="26"/>
          <w:lang w:eastAsia="zh-CN" w:bidi="ar"/>
        </w:rPr>
        <w:t>), hệ số quay (</w:t>
      </w:r>
      <w:r>
        <w:rPr>
          <w:rFonts w:eastAsia="sans-serif"/>
          <w:sz w:val="26"/>
          <w:szCs w:val="26"/>
          <w:lang w:eastAsia="zh-CN" w:bidi="ar"/>
        </w:rPr>
        <w:t>$W$</w:t>
      </w:r>
      <w:r>
        <w:rPr>
          <w:rFonts w:eastAsia="SimSun"/>
          <w:sz w:val="26"/>
          <w:szCs w:val="26"/>
          <w:lang w:eastAsia="zh-CN" w:bidi="ar"/>
        </w:rPr>
        <w:t>), và các tín hiệu điều khiển khác.</w:t>
      </w:r>
    </w:p>
    <w:p w14:paraId="6ABB0446" w14:textId="77777777" w:rsidR="00D4729A" w:rsidRDefault="00D4729A">
      <w:pPr>
        <w:numPr>
          <w:ilvl w:val="0"/>
          <w:numId w:val="38"/>
        </w:numPr>
        <w:spacing w:line="240" w:lineRule="auto"/>
        <w:ind w:left="851" w:hanging="284"/>
        <w:jc w:val="left"/>
        <w:rPr>
          <w:rFonts w:eastAsia="sans-serif"/>
          <w:sz w:val="26"/>
          <w:szCs w:val="26"/>
        </w:rPr>
      </w:pPr>
      <w:r>
        <w:rPr>
          <w:sz w:val="26"/>
          <w:szCs w:val="26"/>
        </w:rPr>
        <w:lastRenderedPageBreak/>
        <w:t>Sử dụng các D-FlipFlop có chân Enable (</w:t>
      </w:r>
      <w:r>
        <w:rPr>
          <w:rStyle w:val="HTMLCode"/>
          <w:sz w:val="26"/>
          <w:szCs w:val="26"/>
        </w:rPr>
        <w:t>en</w:t>
      </w:r>
      <w:r>
        <w:rPr>
          <w:sz w:val="26"/>
          <w:szCs w:val="26"/>
        </w:rPr>
        <w:t>).</w:t>
      </w:r>
    </w:p>
    <w:p w14:paraId="239FD35D" w14:textId="77777777" w:rsidR="00D4729A" w:rsidRDefault="00D4729A">
      <w:pPr>
        <w:numPr>
          <w:ilvl w:val="0"/>
          <w:numId w:val="38"/>
        </w:numPr>
        <w:spacing w:line="240" w:lineRule="auto"/>
        <w:ind w:left="851" w:hanging="284"/>
        <w:jc w:val="left"/>
        <w:rPr>
          <w:rFonts w:eastAsia="sans-serif"/>
          <w:sz w:val="26"/>
          <w:szCs w:val="26"/>
        </w:rPr>
      </w:pPr>
      <w:r>
        <w:rPr>
          <w:rFonts w:eastAsia="SimSun"/>
          <w:sz w:val="26"/>
          <w:szCs w:val="26"/>
        </w:rPr>
        <w:t xml:space="preserve">Khối Latch giữ cho dữ liệu đầu vào của bộ tính toán </w:t>
      </w:r>
      <w:r>
        <w:rPr>
          <w:rStyle w:val="HTMLCode"/>
          <w:rFonts w:eastAsia="SimSun"/>
          <w:sz w:val="26"/>
          <w:szCs w:val="26"/>
        </w:rPr>
        <w:t>bf_compute</w:t>
      </w:r>
      <w:r>
        <w:rPr>
          <w:rFonts w:eastAsia="SimSun"/>
          <w:sz w:val="26"/>
          <w:szCs w:val="26"/>
        </w:rPr>
        <w:t xml:space="preserve"> được ổn định trong suốt quá trình bắt đầu pipeline, tránh hiện tượng nhiễu hoặc thay đổi dữ liệu giữa chừng.</w:t>
      </w:r>
    </w:p>
    <w:p w14:paraId="4E8CC33E" w14:textId="7A43095D" w:rsidR="00D4729A" w:rsidRDefault="00DD5914" w:rsidP="00DD5914">
      <w:pPr>
        <w:pStyle w:val="Heading2"/>
        <w:rPr>
          <w:rFonts w:eastAsia="sans-serif"/>
        </w:rPr>
      </w:pPr>
      <w:bookmarkStart w:id="20" w:name="_Toc218548071"/>
      <w:r>
        <w:rPr>
          <w:rFonts w:eastAsia="sans-serif"/>
        </w:rPr>
        <w:t>2.9.</w:t>
      </w:r>
      <w:r w:rsidR="00D4729A">
        <w:rPr>
          <w:rFonts w:eastAsia="sans-serif"/>
        </w:rPr>
        <w:t xml:space="preserve">  Khối bf_top_single:</w:t>
      </w:r>
      <w:bookmarkEnd w:id="20"/>
    </w:p>
    <w:p w14:paraId="4F8CE0E1" w14:textId="3F4A5D16" w:rsidR="00D4729A" w:rsidRPr="00CE50C7" w:rsidRDefault="00D4729A" w:rsidP="00F81D9A">
      <w:pPr>
        <w:jc w:val="center"/>
        <w:rPr>
          <w:rFonts w:eastAsia="sans-serif"/>
          <w:sz w:val="26"/>
          <w:szCs w:val="26"/>
        </w:rPr>
      </w:pPr>
      <w:r>
        <w:rPr>
          <w:noProof/>
        </w:rPr>
        <w:drawing>
          <wp:inline distT="0" distB="0" distL="114300" distR="114300" wp14:anchorId="2E920203" wp14:editId="69F85474">
            <wp:extent cx="5855762" cy="4739640"/>
            <wp:effectExtent l="0" t="0" r="0" b="381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93"/>
                    <a:stretch>
                      <a:fillRect/>
                    </a:stretch>
                  </pic:blipFill>
                  <pic:spPr>
                    <a:xfrm>
                      <a:off x="0" y="0"/>
                      <a:ext cx="5865645" cy="4747639"/>
                    </a:xfrm>
                    <a:prstGeom prst="rect">
                      <a:avLst/>
                    </a:prstGeom>
                    <a:noFill/>
                    <a:ln>
                      <a:noFill/>
                    </a:ln>
                  </pic:spPr>
                </pic:pic>
              </a:graphicData>
            </a:graphic>
          </wp:inline>
        </w:drawing>
      </w:r>
    </w:p>
    <w:p w14:paraId="6A9C09C7" w14:textId="1FA9C76A" w:rsidR="00D4729A" w:rsidRPr="00DD5914" w:rsidRDefault="00DD5914" w:rsidP="00DD5914">
      <w:pPr>
        <w:pStyle w:val="Heading2"/>
        <w:rPr>
          <w:rFonts w:eastAsia="SimSun"/>
        </w:rPr>
      </w:pPr>
      <w:bookmarkStart w:id="21" w:name="_Toc218548072"/>
      <w:r>
        <w:rPr>
          <w:rFonts w:eastAsia="SimSun"/>
        </w:rPr>
        <w:t xml:space="preserve">2.10. </w:t>
      </w:r>
      <w:r w:rsidR="00D4729A" w:rsidRPr="00DD5914">
        <w:rPr>
          <w:rFonts w:eastAsia="SimSun"/>
        </w:rPr>
        <w:t>Khối hệ số quay (rom_twiddle):</w:t>
      </w:r>
      <w:bookmarkEnd w:id="21"/>
    </w:p>
    <w:p w14:paraId="7F3002A9" w14:textId="77777777" w:rsidR="00D4729A" w:rsidRDefault="00D4729A" w:rsidP="00F81D9A">
      <w:pPr>
        <w:ind w:firstLine="851"/>
        <w:jc w:val="center"/>
        <w:rPr>
          <w:rFonts w:ascii="SimSun" w:eastAsia="SimSun" w:hAnsi="SimSun" w:cs="SimSun"/>
        </w:rPr>
      </w:pPr>
      <w:r>
        <w:rPr>
          <w:noProof/>
        </w:rPr>
        <w:drawing>
          <wp:inline distT="0" distB="0" distL="114300" distR="114300" wp14:anchorId="3F656CEC" wp14:editId="44F75B2E">
            <wp:extent cx="5372100" cy="1575453"/>
            <wp:effectExtent l="0" t="0" r="0" b="5715"/>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1"/>
                    <pic:cNvPicPr>
                      <a:picLocks noChangeAspect="1"/>
                    </pic:cNvPicPr>
                  </pic:nvPicPr>
                  <pic:blipFill>
                    <a:blip r:embed="rId94"/>
                    <a:stretch>
                      <a:fillRect/>
                    </a:stretch>
                  </pic:blipFill>
                  <pic:spPr>
                    <a:xfrm>
                      <a:off x="0" y="0"/>
                      <a:ext cx="5404515" cy="1584959"/>
                    </a:xfrm>
                    <a:prstGeom prst="rect">
                      <a:avLst/>
                    </a:prstGeom>
                    <a:noFill/>
                    <a:ln>
                      <a:noFill/>
                    </a:ln>
                  </pic:spPr>
                </pic:pic>
              </a:graphicData>
            </a:graphic>
          </wp:inline>
        </w:drawing>
      </w:r>
    </w:p>
    <w:p w14:paraId="30F5B32A" w14:textId="7FAB785B" w:rsidR="008F4A68" w:rsidRPr="00323C44" w:rsidRDefault="00D4729A" w:rsidP="00D23F4F">
      <w:r>
        <w:rPr>
          <w:rFonts w:eastAsia="SimSun"/>
          <w:sz w:val="26"/>
          <w:szCs w:val="26"/>
        </w:rPr>
        <w:t xml:space="preserve">- </w:t>
      </w:r>
      <w:r w:rsidR="00CE50C7">
        <w:rPr>
          <w:rFonts w:eastAsia="SimSun"/>
          <w:sz w:val="26"/>
          <w:szCs w:val="26"/>
        </w:rPr>
        <w:t>S</w:t>
      </w:r>
      <w:r>
        <w:rPr>
          <w:rFonts w:eastAsia="SimSun"/>
          <w:sz w:val="26"/>
          <w:szCs w:val="26"/>
        </w:rPr>
        <w:t>ử dụng các mux để lựa chọn các hệ số W dựa vào addr được tính từ stage_sel và group_cn</w:t>
      </w:r>
      <w:r w:rsidR="00CE50C7">
        <w:rPr>
          <w:rFonts w:eastAsia="SimSun"/>
          <w:sz w:val="26"/>
          <w:szCs w:val="26"/>
        </w:rPr>
        <w:t xml:space="preserve">t. </w:t>
      </w:r>
      <w:r w:rsidR="008F4A68" w:rsidRPr="00323C44">
        <w:br w:type="page"/>
      </w:r>
    </w:p>
    <w:p w14:paraId="1962A53F" w14:textId="159F98AC" w:rsidR="008F4A68" w:rsidRPr="00323C44" w:rsidRDefault="008F4A68" w:rsidP="00114769">
      <w:pPr>
        <w:pStyle w:val="Heading1"/>
      </w:pPr>
      <w:bookmarkStart w:id="22" w:name="_Toc218548073"/>
      <w:r w:rsidRPr="00323C44">
        <w:lastRenderedPageBreak/>
        <w:t>CHƯƠNG 3: KIỂM CHỨNG VÀ MÔ PHỎNG</w:t>
      </w:r>
      <w:bookmarkEnd w:id="22"/>
    </w:p>
    <w:p w14:paraId="7D2B5441" w14:textId="4C5424C1" w:rsidR="00EA54F1" w:rsidRPr="00323C44" w:rsidRDefault="00EA54F1" w:rsidP="00EA54F1">
      <w:pPr>
        <w:pStyle w:val="Heading2"/>
      </w:pPr>
      <w:bookmarkStart w:id="23" w:name="_Toc218548074"/>
      <w:r w:rsidRPr="00323C44">
        <w:t>3.1. Môi trường kiểm tra</w:t>
      </w:r>
      <w:bookmarkEnd w:id="23"/>
      <w:r w:rsidRPr="00323C44">
        <w:t xml:space="preserve"> </w:t>
      </w:r>
    </w:p>
    <w:p w14:paraId="024C4C4F" w14:textId="39BC605E" w:rsidR="00EA54F1" w:rsidRPr="00323C44" w:rsidRDefault="00EA54F1" w:rsidP="00EA54F1">
      <w:r w:rsidRPr="00323C44">
        <w:t>Để kiểm chứng được tính đúng đắn của thiết kế, Testbench được viết bằng SystemVerilog với các module chức năng cụ thể như sau:</w:t>
      </w:r>
    </w:p>
    <w:p w14:paraId="44182E91" w14:textId="660DDBB8" w:rsidR="00EA54F1" w:rsidRPr="00323C44" w:rsidRDefault="00EA54F1" w:rsidP="00EA54F1">
      <w:pPr>
        <w:pStyle w:val="Heading3"/>
      </w:pPr>
      <w:bookmarkStart w:id="24" w:name="_Toc218548075"/>
      <w:r w:rsidRPr="00323C44">
        <w:t>3.1.1. Bộ tạo mẫu ngẫu nhiên và Driver (Stimulus Generator)</w:t>
      </w:r>
      <w:bookmarkEnd w:id="24"/>
    </w:p>
    <w:p w14:paraId="6EBF4F89" w14:textId="77777777" w:rsidR="00EA54F1" w:rsidRPr="00323C44" w:rsidRDefault="00EA54F1" w:rsidP="00EA54F1">
      <w:r w:rsidRPr="00323C44">
        <w:t>Thay vì nhập liệu thủ công, Testbench sử dụng hàm gen_val để tạo ra chuỗi dữ liệu đầu vào ngẫu nhiên giả lập tín hiệu thực tế.</w:t>
      </w:r>
    </w:p>
    <w:tbl>
      <w:tblPr>
        <w:tblStyle w:val="TableGrid"/>
        <w:tblW w:w="0" w:type="auto"/>
        <w:tblLook w:val="04A0" w:firstRow="1" w:lastRow="0" w:firstColumn="1" w:lastColumn="0" w:noHBand="0" w:noVBand="1"/>
      </w:tblPr>
      <w:tblGrid>
        <w:gridCol w:w="9204"/>
      </w:tblGrid>
      <w:tr w:rsidR="00EA54F1" w:rsidRPr="00323C44" w14:paraId="2AD25C66" w14:textId="77777777" w:rsidTr="00EA54F1">
        <w:tc>
          <w:tcPr>
            <w:tcW w:w="9204" w:type="dxa"/>
          </w:tcPr>
          <w:p w14:paraId="3D238BE4" w14:textId="77777777" w:rsidR="00EA54F1" w:rsidRPr="00323C44" w:rsidRDefault="00EA54F1" w:rsidP="00EA54F1">
            <w:pPr>
              <w:spacing w:before="0" w:after="0"/>
              <w:ind w:firstLine="0"/>
            </w:pPr>
            <w:r w:rsidRPr="00323C44">
              <w:t>// Hàm tạo số thực ngẫu nhiên dựa trên chỉ số index</w:t>
            </w:r>
          </w:p>
          <w:p w14:paraId="17BA89AA" w14:textId="77777777" w:rsidR="00EA54F1" w:rsidRPr="00323C44" w:rsidRDefault="00EA54F1" w:rsidP="00EA54F1">
            <w:pPr>
              <w:spacing w:before="0" w:after="0"/>
              <w:ind w:firstLine="0"/>
            </w:pPr>
            <w:r w:rsidRPr="00323C44">
              <w:t>function automatic shortreal gen_val(input int idx);</w:t>
            </w:r>
          </w:p>
          <w:p w14:paraId="6A3FFE72" w14:textId="77777777" w:rsidR="00EA54F1" w:rsidRPr="00323C44" w:rsidRDefault="00EA54F1" w:rsidP="00EA54F1">
            <w:pPr>
              <w:spacing w:before="0" w:after="0"/>
              <w:ind w:firstLine="0"/>
            </w:pPr>
            <w:r w:rsidRPr="00323C44">
              <w:t xml:space="preserve">    int unsigned v;</w:t>
            </w:r>
          </w:p>
          <w:p w14:paraId="34114464" w14:textId="77777777" w:rsidR="00EA54F1" w:rsidRPr="00323C44" w:rsidRDefault="00EA54F1" w:rsidP="00EA54F1">
            <w:pPr>
              <w:spacing w:before="0" w:after="0"/>
              <w:ind w:firstLine="0"/>
            </w:pPr>
            <w:r w:rsidRPr="00323C44">
              <w:t xml:space="preserve">    v = 32'hdead_beef ^ (idx * 32'h9e3779b1); // Tạo seed ngẫu nhiên</w:t>
            </w:r>
          </w:p>
          <w:p w14:paraId="1579762A" w14:textId="77777777" w:rsidR="00EA54F1" w:rsidRPr="00323C44" w:rsidRDefault="00EA54F1" w:rsidP="00EA54F1">
            <w:pPr>
              <w:spacing w:before="0" w:after="0"/>
              <w:ind w:firstLine="0"/>
            </w:pPr>
            <w:r w:rsidRPr="00323C44">
              <w:t xml:space="preserve">    // ... (Các phép toán bitwise để tạo tính ngẫu nhiên)</w:t>
            </w:r>
          </w:p>
          <w:p w14:paraId="6FB6E7D2" w14:textId="77777777" w:rsidR="00EA54F1" w:rsidRPr="00323C44" w:rsidRDefault="00EA54F1" w:rsidP="00EA54F1">
            <w:pPr>
              <w:spacing w:before="0" w:after="0"/>
              <w:ind w:firstLine="0"/>
            </w:pPr>
            <w:r w:rsidRPr="00323C44">
              <w:t xml:space="preserve">    gen_val = shortreal'($itor(v &amp; 16'h7fff) / 2048.0 - 4.0); // Chuẩn hóa về range [-4.0, 4.0]</w:t>
            </w:r>
          </w:p>
          <w:p w14:paraId="56E856D4" w14:textId="77777777" w:rsidR="00EA54F1" w:rsidRPr="00323C44" w:rsidRDefault="00EA54F1" w:rsidP="00EA54F1">
            <w:pPr>
              <w:spacing w:before="0" w:after="0"/>
              <w:ind w:firstLine="0"/>
            </w:pPr>
            <w:r w:rsidRPr="00323C44">
              <w:t>endfunction</w:t>
            </w:r>
          </w:p>
          <w:p w14:paraId="2A57E074" w14:textId="77777777" w:rsidR="00EA54F1" w:rsidRPr="00323C44" w:rsidRDefault="00EA54F1" w:rsidP="00EA54F1">
            <w:pPr>
              <w:spacing w:before="0" w:after="0"/>
              <w:ind w:firstLine="0"/>
            </w:pPr>
          </w:p>
          <w:p w14:paraId="084A8907" w14:textId="77777777" w:rsidR="00EA54F1" w:rsidRPr="00323C44" w:rsidRDefault="00EA54F1" w:rsidP="00EA54F1">
            <w:pPr>
              <w:spacing w:before="0" w:after="0"/>
              <w:ind w:firstLine="0"/>
            </w:pPr>
            <w:r w:rsidRPr="00323C44">
              <w:t>// Driver nạp dữ liệu vào DUT</w:t>
            </w:r>
          </w:p>
          <w:p w14:paraId="2E777E94" w14:textId="77777777" w:rsidR="00EA54F1" w:rsidRPr="00323C44" w:rsidRDefault="00EA54F1" w:rsidP="00EA54F1">
            <w:pPr>
              <w:spacing w:before="0" w:after="0"/>
              <w:ind w:firstLine="0"/>
            </w:pPr>
            <w:r w:rsidRPr="00323C44">
              <w:t>for (n=0; n&lt;8; n++) begin</w:t>
            </w:r>
          </w:p>
          <w:p w14:paraId="393FAD9C" w14:textId="77777777" w:rsidR="00EA54F1" w:rsidRPr="00323C44" w:rsidRDefault="00EA54F1" w:rsidP="00EA54F1">
            <w:pPr>
              <w:spacing w:before="0" w:after="0"/>
              <w:ind w:firstLine="0"/>
            </w:pPr>
            <w:r w:rsidRPr="00323C44">
              <w:t xml:space="preserve">    @(negedge i_clk);</w:t>
            </w:r>
          </w:p>
          <w:p w14:paraId="5AF41C34" w14:textId="77777777" w:rsidR="00EA54F1" w:rsidRPr="00323C44" w:rsidRDefault="00EA54F1" w:rsidP="00EA54F1">
            <w:pPr>
              <w:spacing w:before="0" w:after="0"/>
              <w:ind w:firstLine="0"/>
            </w:pPr>
            <w:r w:rsidRPr="00323C44">
              <w:t xml:space="preserve">    i_valid = 1;</w:t>
            </w:r>
          </w:p>
          <w:p w14:paraId="61EACB42" w14:textId="308E03E5" w:rsidR="00EA54F1" w:rsidRPr="00323C44" w:rsidRDefault="00EA54F1" w:rsidP="00EA54F1">
            <w:pPr>
              <w:spacing w:before="0" w:after="0"/>
              <w:ind w:firstLine="0"/>
            </w:pPr>
            <w:r w:rsidRPr="00323C44">
              <w:t xml:space="preserve">    // Chuyển đổi số thực sang chuẩn IEEE-754</w:t>
            </w:r>
          </w:p>
          <w:p w14:paraId="0784910D" w14:textId="77777777" w:rsidR="00EA54F1" w:rsidRPr="00323C44" w:rsidRDefault="00EA54F1" w:rsidP="00EA54F1">
            <w:pPr>
              <w:spacing w:before="0" w:after="0"/>
              <w:ind w:firstLine="0"/>
            </w:pPr>
            <w:r w:rsidRPr="00323C44">
              <w:t xml:space="preserve">    i_re = $shortrealtobits(x[n].re);</w:t>
            </w:r>
          </w:p>
          <w:p w14:paraId="03BD4CAF" w14:textId="77777777" w:rsidR="00EA54F1" w:rsidRPr="00323C44" w:rsidRDefault="00EA54F1" w:rsidP="00EA54F1">
            <w:pPr>
              <w:spacing w:before="0" w:after="0"/>
              <w:ind w:firstLine="0"/>
            </w:pPr>
            <w:r w:rsidRPr="00323C44">
              <w:t xml:space="preserve">    i_im = $shortrealtobits(x[n].im);</w:t>
            </w:r>
          </w:p>
          <w:p w14:paraId="18F28483" w14:textId="1B048C0E" w:rsidR="00EA54F1" w:rsidRPr="00323C44" w:rsidRDefault="00EA54F1" w:rsidP="00EA54F1">
            <w:pPr>
              <w:spacing w:before="0" w:after="0"/>
              <w:ind w:firstLine="0"/>
            </w:pPr>
            <w:r w:rsidRPr="00323C44">
              <w:t>end</w:t>
            </w:r>
          </w:p>
        </w:tc>
      </w:tr>
    </w:tbl>
    <w:p w14:paraId="5AF5C26E" w14:textId="153455DD" w:rsidR="00EA54F1" w:rsidRPr="00323C44" w:rsidRDefault="00EA54F1">
      <w:pPr>
        <w:numPr>
          <w:ilvl w:val="0"/>
          <w:numId w:val="21"/>
        </w:numPr>
      </w:pPr>
      <w:r w:rsidRPr="00323C44">
        <w:t xml:space="preserve">Hàm </w:t>
      </w:r>
      <w:r w:rsidRPr="00323C44">
        <w:rPr>
          <w:i/>
          <w:iCs/>
        </w:rPr>
        <w:t>gen_val</w:t>
      </w:r>
      <w:r w:rsidRPr="00323C44">
        <w:t xml:space="preserve"> sử dụng các phép toán logic (XOR, Shift) trên các hằng số hex để đảm bảo tính ngẫu nhiên nhưng có thể lặp lại  phục vụ việc debug.</w:t>
      </w:r>
    </w:p>
    <w:p w14:paraId="2130D040" w14:textId="77777777" w:rsidR="00EA54F1" w:rsidRPr="00323C44" w:rsidRDefault="00EA54F1">
      <w:pPr>
        <w:numPr>
          <w:ilvl w:val="0"/>
          <w:numId w:val="21"/>
        </w:numPr>
      </w:pPr>
      <w:r w:rsidRPr="00323C44">
        <w:t xml:space="preserve">Hàm hệ thống </w:t>
      </w:r>
      <w:r w:rsidRPr="00323C44">
        <w:rPr>
          <w:i/>
          <w:iCs/>
        </w:rPr>
        <w:t>$shortrealtobits</w:t>
      </w:r>
      <w:r w:rsidRPr="00323C44">
        <w:t xml:space="preserve"> đóng vai trò cực kỳ quan trọng: nó chuyển đổi dữ liệu kiểu shortreal (tương ứng float 32-bit của C) sang chuỗi bit nhị phân [31:0] chuẩn IEEE-754 để mạch phần cứng có thể hiểu được.</w:t>
      </w:r>
    </w:p>
    <w:p w14:paraId="68B1FC5E" w14:textId="21B27E14" w:rsidR="00EA54F1" w:rsidRPr="00323C44" w:rsidRDefault="00EA54F1" w:rsidP="00EA54F1">
      <w:pPr>
        <w:pStyle w:val="Heading3"/>
      </w:pPr>
      <w:bookmarkStart w:id="25" w:name="_Toc218548076"/>
      <w:r w:rsidRPr="00323C44">
        <w:t>3.1.2. Mô hình tham chiếu (Golden Model)</w:t>
      </w:r>
      <w:bookmarkEnd w:id="25"/>
    </w:p>
    <w:p w14:paraId="0F2B892E" w14:textId="77777777" w:rsidR="00EA54F1" w:rsidRPr="00323C44" w:rsidRDefault="00EA54F1" w:rsidP="00EA54F1">
      <w:r w:rsidRPr="00323C44">
        <w:t>Đây là tiêu chuẩn vàng để so sánh. Khối này thực hiện thuật toán DFT truyền thống bằng phần mềm với độ chính xác cao nhất của máy tính.</w:t>
      </w:r>
    </w:p>
    <w:tbl>
      <w:tblPr>
        <w:tblStyle w:val="TableGrid"/>
        <w:tblW w:w="0" w:type="auto"/>
        <w:tblLook w:val="04A0" w:firstRow="1" w:lastRow="0" w:firstColumn="1" w:lastColumn="0" w:noHBand="0" w:noVBand="1"/>
      </w:tblPr>
      <w:tblGrid>
        <w:gridCol w:w="9204"/>
      </w:tblGrid>
      <w:tr w:rsidR="00EA54F1" w:rsidRPr="00323C44" w14:paraId="46D9EC8E" w14:textId="77777777" w:rsidTr="00EA54F1">
        <w:tc>
          <w:tcPr>
            <w:tcW w:w="9204" w:type="dxa"/>
          </w:tcPr>
          <w:p w14:paraId="4BE809EF" w14:textId="77777777" w:rsidR="00EA54F1" w:rsidRPr="00323C44" w:rsidRDefault="00EA54F1" w:rsidP="00EA54F1">
            <w:pPr>
              <w:spacing w:before="0" w:after="0"/>
              <w:ind w:firstLine="0"/>
            </w:pPr>
            <w:r w:rsidRPr="00323C44">
              <w:t>task automatic dft8(input cplx_t x[8], output cplx_t y[8]);</w:t>
            </w:r>
          </w:p>
          <w:p w14:paraId="1FD1EFD1" w14:textId="77777777" w:rsidR="00EA54F1" w:rsidRPr="00323C44" w:rsidRDefault="00EA54F1" w:rsidP="00EA54F1">
            <w:pPr>
              <w:spacing w:before="0" w:after="0"/>
              <w:ind w:firstLine="0"/>
            </w:pPr>
            <w:r w:rsidRPr="00323C44">
              <w:t xml:space="preserve">    // ... Khai báo biến</w:t>
            </w:r>
          </w:p>
          <w:p w14:paraId="53E9DE2C" w14:textId="77777777" w:rsidR="00EA54F1" w:rsidRPr="00323C44" w:rsidRDefault="00EA54F1" w:rsidP="00EA54F1">
            <w:pPr>
              <w:spacing w:before="0" w:after="0"/>
              <w:ind w:firstLine="0"/>
            </w:pPr>
            <w:r w:rsidRPr="00323C44">
              <w:t xml:space="preserve">    for (k=0; k&lt;8; k++) begin</w:t>
            </w:r>
          </w:p>
          <w:p w14:paraId="4DFD0F22" w14:textId="77777777" w:rsidR="00EA54F1" w:rsidRPr="00323C44" w:rsidRDefault="00EA54F1" w:rsidP="00EA54F1">
            <w:pPr>
              <w:spacing w:before="0" w:after="0"/>
              <w:ind w:firstLine="0"/>
            </w:pPr>
            <w:r w:rsidRPr="00323C44">
              <w:lastRenderedPageBreak/>
              <w:t xml:space="preserve">        acc_re = 0.0; acc_im = 0.0;</w:t>
            </w:r>
          </w:p>
          <w:p w14:paraId="003A5A55" w14:textId="77777777" w:rsidR="00EA54F1" w:rsidRPr="00323C44" w:rsidRDefault="00EA54F1" w:rsidP="00EA54F1">
            <w:pPr>
              <w:spacing w:before="0" w:after="0"/>
              <w:ind w:firstLine="0"/>
            </w:pPr>
            <w:r w:rsidRPr="00323C44">
              <w:t xml:space="preserve">        for (n=0; n&lt;8; n++) begin</w:t>
            </w:r>
          </w:p>
          <w:p w14:paraId="59A80D39" w14:textId="77777777" w:rsidR="00EA54F1" w:rsidRPr="00323C44" w:rsidRDefault="00EA54F1" w:rsidP="00EA54F1">
            <w:pPr>
              <w:spacing w:before="0" w:after="0"/>
              <w:ind w:firstLine="0"/>
            </w:pPr>
            <w:r w:rsidRPr="00323C44">
              <w:t xml:space="preserve">            ang = -2.0 * PI * k * n / 8.0; // Công thức góc pha</w:t>
            </w:r>
          </w:p>
          <w:p w14:paraId="1F103334" w14:textId="77777777" w:rsidR="00EA54F1" w:rsidRPr="00323C44" w:rsidRDefault="00EA54F1" w:rsidP="00EA54F1">
            <w:pPr>
              <w:spacing w:before="0" w:after="0"/>
              <w:ind w:firstLine="0"/>
            </w:pPr>
            <w:r w:rsidRPr="00323C44">
              <w:t xml:space="preserve">            c = $cos(ang);</w:t>
            </w:r>
          </w:p>
          <w:p w14:paraId="4B891E8B" w14:textId="77777777" w:rsidR="00EA54F1" w:rsidRPr="00323C44" w:rsidRDefault="00EA54F1" w:rsidP="00EA54F1">
            <w:pPr>
              <w:spacing w:before="0" w:after="0"/>
              <w:ind w:firstLine="0"/>
            </w:pPr>
            <w:r w:rsidRPr="00323C44">
              <w:t xml:space="preserve">            s = $sin(ang);</w:t>
            </w:r>
          </w:p>
          <w:p w14:paraId="66658D5D" w14:textId="77777777" w:rsidR="00EA54F1" w:rsidRPr="00323C44" w:rsidRDefault="00EA54F1" w:rsidP="00EA54F1">
            <w:pPr>
              <w:spacing w:before="0" w:after="0"/>
              <w:ind w:firstLine="0"/>
            </w:pPr>
            <w:r w:rsidRPr="00323C44">
              <w:t xml:space="preserve">            // Công thức nhân số phức: (a+bi)(c+di) = (ac-bd) + (ad+bc)i</w:t>
            </w:r>
          </w:p>
          <w:p w14:paraId="60ED24F1" w14:textId="77777777" w:rsidR="00EA54F1" w:rsidRPr="00323C44" w:rsidRDefault="00EA54F1" w:rsidP="00EA54F1">
            <w:pPr>
              <w:spacing w:before="0" w:after="0"/>
              <w:ind w:firstLine="0"/>
            </w:pPr>
            <w:r w:rsidRPr="00323C44">
              <w:t xml:space="preserve">            acc_re += x[n].re * c - x[n].im * s;</w:t>
            </w:r>
          </w:p>
          <w:p w14:paraId="04AF0A92" w14:textId="77777777" w:rsidR="00EA54F1" w:rsidRPr="00323C44" w:rsidRDefault="00EA54F1" w:rsidP="00EA54F1">
            <w:pPr>
              <w:spacing w:before="0" w:after="0"/>
              <w:ind w:firstLine="0"/>
            </w:pPr>
            <w:r w:rsidRPr="00323C44">
              <w:t xml:space="preserve">            acc_im += x[n].re * s + x[n].im * c;</w:t>
            </w:r>
          </w:p>
          <w:p w14:paraId="4A352E6C" w14:textId="77777777" w:rsidR="00EA54F1" w:rsidRPr="00323C44" w:rsidRDefault="00EA54F1" w:rsidP="00EA54F1">
            <w:pPr>
              <w:spacing w:before="0" w:after="0"/>
              <w:ind w:firstLine="0"/>
            </w:pPr>
            <w:r w:rsidRPr="00323C44">
              <w:t xml:space="preserve">        end</w:t>
            </w:r>
          </w:p>
          <w:p w14:paraId="7542C597" w14:textId="77777777" w:rsidR="00EA54F1" w:rsidRPr="00323C44" w:rsidRDefault="00EA54F1" w:rsidP="00EA54F1">
            <w:pPr>
              <w:spacing w:before="0" w:after="0"/>
              <w:ind w:firstLine="0"/>
            </w:pPr>
            <w:r w:rsidRPr="00323C44">
              <w:t xml:space="preserve">        y[k].re = shortreal'(acc_re); // Lưu kết quả chuẩn</w:t>
            </w:r>
          </w:p>
          <w:p w14:paraId="1DA32253" w14:textId="77777777" w:rsidR="00EA54F1" w:rsidRPr="00323C44" w:rsidRDefault="00EA54F1" w:rsidP="00EA54F1">
            <w:pPr>
              <w:spacing w:before="0" w:after="0"/>
              <w:ind w:firstLine="0"/>
            </w:pPr>
            <w:r w:rsidRPr="00323C44">
              <w:t xml:space="preserve">        y[k].im = shortreal'(acc_im);</w:t>
            </w:r>
          </w:p>
          <w:p w14:paraId="1668965B" w14:textId="77777777" w:rsidR="00EA54F1" w:rsidRPr="00323C44" w:rsidRDefault="00EA54F1" w:rsidP="00EA54F1">
            <w:pPr>
              <w:spacing w:before="0" w:after="0"/>
              <w:ind w:firstLine="0"/>
            </w:pPr>
            <w:r w:rsidRPr="00323C44">
              <w:t xml:space="preserve">    end</w:t>
            </w:r>
          </w:p>
          <w:p w14:paraId="40242CDD" w14:textId="361A0AAE" w:rsidR="00EA54F1" w:rsidRPr="00323C44" w:rsidRDefault="00EA54F1" w:rsidP="00EA54F1">
            <w:pPr>
              <w:spacing w:before="0" w:after="0"/>
              <w:ind w:firstLine="0"/>
            </w:pPr>
            <w:r w:rsidRPr="00323C44">
              <w:t>endtask</w:t>
            </w:r>
          </w:p>
        </w:tc>
      </w:tr>
    </w:tbl>
    <w:p w14:paraId="643AD52F" w14:textId="11982571" w:rsidR="00EA54F1" w:rsidRPr="00323C44" w:rsidRDefault="00EA54F1">
      <w:pPr>
        <w:pStyle w:val="ListParagraph"/>
        <w:numPr>
          <w:ilvl w:val="0"/>
          <w:numId w:val="25"/>
        </w:numPr>
        <w:rPr>
          <w:i/>
          <w:iCs/>
          <w:noProof/>
        </w:rPr>
      </w:pPr>
      <w:r w:rsidRPr="00323C44">
        <w:lastRenderedPageBreak/>
        <w:t xml:space="preserve">Task </w:t>
      </w:r>
      <w:r w:rsidRPr="00323C44">
        <w:rPr>
          <w:i/>
          <w:iCs/>
        </w:rPr>
        <w:t>dft8</w:t>
      </w:r>
      <w:r w:rsidRPr="00323C44">
        <w:t xml:space="preserve"> mô tả trực tiếp công thức toán học của DFT: </w:t>
      </w:r>
      <m:oMath>
        <m:r>
          <w:rPr>
            <w:rFonts w:ascii="Cambria Math" w:hAnsi="Cambria Math"/>
            <w:noProof/>
          </w:rPr>
          <m:t>X</m:t>
        </m:r>
        <m:d>
          <m:dPr>
            <m:begChr m:val="["/>
            <m:endChr m:val="]"/>
            <m:ctrlPr>
              <w:rPr>
                <w:rFonts w:ascii="Cambria Math" w:hAnsi="Cambria Math"/>
                <w:i/>
                <w:iCs/>
                <w:noProof/>
              </w:rPr>
            </m:ctrlPr>
          </m:dPr>
          <m:e>
            <m:r>
              <w:rPr>
                <w:rFonts w:ascii="Cambria Math" w:hAnsi="Cambria Math"/>
                <w:noProof/>
              </w:rPr>
              <m:t>k</m:t>
            </m:r>
          </m:e>
        </m:d>
        <m:r>
          <w:rPr>
            <w:rFonts w:ascii="Cambria Math" w:hAnsi="Cambria Math"/>
            <w:noProof/>
          </w:rPr>
          <m:t>=</m:t>
        </m:r>
        <m:nary>
          <m:naryPr>
            <m:chr m:val="∑"/>
            <m:ctrlPr>
              <w:rPr>
                <w:rFonts w:ascii="Cambria Math" w:hAnsi="Cambria Math"/>
                <w:i/>
                <w:iCs/>
                <w:noProof/>
              </w:rPr>
            </m:ctrlPr>
          </m:naryPr>
          <m:sub>
            <m:r>
              <w:rPr>
                <w:rFonts w:ascii="Cambria Math" w:hAnsi="Cambria Math"/>
                <w:noProof/>
              </w:rPr>
              <m:t>n=0</m:t>
            </m:r>
          </m:sub>
          <m:sup>
            <m:r>
              <w:rPr>
                <w:rFonts w:ascii="Cambria Math" w:hAnsi="Cambria Math"/>
                <w:noProof/>
              </w:rPr>
              <m:t>N-1</m:t>
            </m:r>
          </m:sup>
          <m:e>
            <m:r>
              <w:rPr>
                <w:rFonts w:ascii="Cambria Math" w:hAnsi="Cambria Math"/>
                <w:noProof/>
              </w:rPr>
              <m:t>x</m:t>
            </m:r>
            <m:d>
              <m:dPr>
                <m:begChr m:val="["/>
                <m:endChr m:val="]"/>
                <m:ctrlPr>
                  <w:rPr>
                    <w:rFonts w:ascii="Cambria Math" w:hAnsi="Cambria Math"/>
                    <w:i/>
                    <w:iCs/>
                    <w:noProof/>
                  </w:rPr>
                </m:ctrlPr>
              </m:dPr>
              <m:e>
                <m:r>
                  <w:rPr>
                    <w:rFonts w:ascii="Cambria Math" w:hAnsi="Cambria Math"/>
                    <w:noProof/>
                  </w:rPr>
                  <m:t>n</m:t>
                </m:r>
              </m:e>
            </m:d>
            <m:r>
              <w:rPr>
                <w:rFonts w:ascii="Cambria Math" w:hAnsi="Cambria Math"/>
                <w:noProof/>
              </w:rPr>
              <m:t>∙</m:t>
            </m:r>
            <m:sSup>
              <m:sSupPr>
                <m:ctrlPr>
                  <w:rPr>
                    <w:rFonts w:ascii="Cambria Math" w:hAnsi="Cambria Math"/>
                    <w:i/>
                    <w:iCs/>
                    <w:noProof/>
                  </w:rPr>
                </m:ctrlPr>
              </m:sSupPr>
              <m:e>
                <m:r>
                  <w:rPr>
                    <w:rFonts w:ascii="Cambria Math" w:hAnsi="Cambria Math"/>
                    <w:noProof/>
                  </w:rPr>
                  <m:t>e</m:t>
                </m:r>
              </m:e>
              <m:sup>
                <m:r>
                  <w:rPr>
                    <w:rFonts w:ascii="Cambria Math" w:hAnsi="Cambria Math"/>
                    <w:noProof/>
                  </w:rPr>
                  <m:t>-j</m:t>
                </m:r>
                <m:f>
                  <m:fPr>
                    <m:ctrlPr>
                      <w:rPr>
                        <w:rFonts w:ascii="Cambria Math" w:hAnsi="Cambria Math"/>
                        <w:i/>
                        <w:iCs/>
                        <w:noProof/>
                      </w:rPr>
                    </m:ctrlPr>
                  </m:fPr>
                  <m:num>
                    <m:r>
                      <w:rPr>
                        <w:rFonts w:ascii="Cambria Math" w:hAnsi="Cambria Math"/>
                        <w:noProof/>
                      </w:rPr>
                      <m:t>2π</m:t>
                    </m:r>
                  </m:num>
                  <m:den>
                    <m:r>
                      <w:rPr>
                        <w:rFonts w:ascii="Cambria Math" w:hAnsi="Cambria Math"/>
                        <w:noProof/>
                      </w:rPr>
                      <m:t>N</m:t>
                    </m:r>
                  </m:den>
                </m:f>
                <m:r>
                  <w:rPr>
                    <w:rFonts w:ascii="Cambria Math" w:hAnsi="Cambria Math"/>
                    <w:noProof/>
                  </w:rPr>
                  <m:t>kn</m:t>
                </m:r>
              </m:sup>
            </m:sSup>
          </m:e>
        </m:nary>
      </m:oMath>
    </w:p>
    <w:p w14:paraId="401169A8" w14:textId="77777777" w:rsidR="00EA54F1" w:rsidRPr="00323C44" w:rsidRDefault="00EA54F1">
      <w:pPr>
        <w:numPr>
          <w:ilvl w:val="0"/>
          <w:numId w:val="22"/>
        </w:numPr>
      </w:pPr>
      <w:r w:rsidRPr="00323C44">
        <w:t xml:space="preserve">Mô hình này không quan tâm đến timing hay pipelining, chỉ tập trung vào kết quả toán học đúng. Dữ liệu sau khi tính toán </w:t>
      </w:r>
      <w:r w:rsidRPr="00323C44">
        <w:rPr>
          <w:i/>
          <w:iCs/>
        </w:rPr>
        <w:t>(y[k])</w:t>
      </w:r>
      <w:r w:rsidRPr="00323C44">
        <w:t xml:space="preserve"> sẽ được đẩy vào hàng đợi </w:t>
      </w:r>
      <w:r w:rsidRPr="00323C44">
        <w:rPr>
          <w:i/>
          <w:iCs/>
        </w:rPr>
        <w:t>scoreboard_q</w:t>
      </w:r>
      <w:r w:rsidRPr="00323C44">
        <w:t xml:space="preserve"> để làm đáp án so sánh.</w:t>
      </w:r>
    </w:p>
    <w:p w14:paraId="770F15FD" w14:textId="6AAF2609" w:rsidR="00EA54F1" w:rsidRPr="00323C44" w:rsidRDefault="00EA54F1" w:rsidP="00EA54F1">
      <w:pPr>
        <w:pStyle w:val="Heading3"/>
      </w:pPr>
      <w:bookmarkStart w:id="26" w:name="_Toc218548077"/>
      <w:r w:rsidRPr="00323C44">
        <w:t>3.1.3. Bộ giám sát và Kiểm tra sai số (Monitor &amp; Checker)</w:t>
      </w:r>
      <w:bookmarkEnd w:id="26"/>
    </w:p>
    <w:p w14:paraId="18CB8173" w14:textId="77777777" w:rsidR="00EA54F1" w:rsidRPr="00323C44" w:rsidRDefault="00EA54F1" w:rsidP="00EA54F1">
      <w:r w:rsidRPr="00323C44">
        <w:t>Do đặc thù của tính toán số thực dấu chấm động, kết quả phần cứng không bao giờ khớp 100% với phần mềm do sai số làm tròn (rounding error). Do đó, Monitor kiểm tra dựa trên "Ngưỡng dung sai" (Tolerance).</w:t>
      </w:r>
    </w:p>
    <w:tbl>
      <w:tblPr>
        <w:tblStyle w:val="TableGrid"/>
        <w:tblW w:w="0" w:type="auto"/>
        <w:tblLook w:val="04A0" w:firstRow="1" w:lastRow="0" w:firstColumn="1" w:lastColumn="0" w:noHBand="0" w:noVBand="1"/>
      </w:tblPr>
      <w:tblGrid>
        <w:gridCol w:w="9204"/>
      </w:tblGrid>
      <w:tr w:rsidR="00EA54F1" w:rsidRPr="00323C44" w14:paraId="1170BC1F" w14:textId="77777777" w:rsidTr="00EA54F1">
        <w:tc>
          <w:tcPr>
            <w:tcW w:w="9204" w:type="dxa"/>
          </w:tcPr>
          <w:p w14:paraId="79B1122D" w14:textId="792B799F" w:rsidR="00EA54F1" w:rsidRPr="00323C44" w:rsidRDefault="00EA54F1" w:rsidP="00EA54F1">
            <w:pPr>
              <w:spacing w:before="0" w:after="0"/>
              <w:ind w:firstLine="0"/>
              <w:rPr>
                <w:bCs w:val="0"/>
              </w:rPr>
            </w:pPr>
            <w:r w:rsidRPr="00323C44">
              <w:rPr>
                <w:bCs w:val="0"/>
              </w:rPr>
              <w:t>localparam real TOL = 1e-2; // Ngưỡng sai số cho phép (0.01)</w:t>
            </w:r>
          </w:p>
          <w:p w14:paraId="6D7BCA2B" w14:textId="77777777" w:rsidR="00EA54F1" w:rsidRPr="00323C44" w:rsidRDefault="00EA54F1" w:rsidP="00EA54F1">
            <w:pPr>
              <w:spacing w:before="0" w:after="0"/>
              <w:ind w:firstLine="0"/>
              <w:rPr>
                <w:bCs w:val="0"/>
              </w:rPr>
            </w:pPr>
          </w:p>
          <w:p w14:paraId="19134C86" w14:textId="77777777" w:rsidR="00EA54F1" w:rsidRPr="00323C44" w:rsidRDefault="00EA54F1" w:rsidP="00EA54F1">
            <w:pPr>
              <w:spacing w:before="0" w:after="0"/>
              <w:ind w:firstLine="0"/>
              <w:rPr>
                <w:bCs w:val="0"/>
              </w:rPr>
            </w:pPr>
            <w:r w:rsidRPr="00323C44">
              <w:rPr>
                <w:bCs w:val="0"/>
              </w:rPr>
              <w:t>// ... Trong task monitor</w:t>
            </w:r>
          </w:p>
          <w:p w14:paraId="146B740B" w14:textId="77777777" w:rsidR="00EA54F1" w:rsidRPr="00323C44" w:rsidRDefault="00EA54F1" w:rsidP="00EA54F1">
            <w:pPr>
              <w:spacing w:before="0" w:after="0"/>
              <w:ind w:firstLine="0"/>
              <w:rPr>
                <w:bCs w:val="0"/>
              </w:rPr>
            </w:pPr>
            <w:r w:rsidRPr="00323C44">
              <w:rPr>
                <w:bCs w:val="0"/>
              </w:rPr>
              <w:t>diff_re = got_re - item.exp_re; // Tính độ lệch Phần Thực</w:t>
            </w:r>
          </w:p>
          <w:p w14:paraId="794F88C8" w14:textId="77777777" w:rsidR="00EA54F1" w:rsidRPr="00323C44" w:rsidRDefault="00EA54F1" w:rsidP="00EA54F1">
            <w:pPr>
              <w:spacing w:before="0" w:after="0"/>
              <w:ind w:firstLine="0"/>
              <w:rPr>
                <w:bCs w:val="0"/>
              </w:rPr>
            </w:pPr>
            <w:r w:rsidRPr="00323C44">
              <w:rPr>
                <w:bCs w:val="0"/>
              </w:rPr>
              <w:t>diff_im = got_im - item.exp_im; // Tính độ lệch Phần Ảo</w:t>
            </w:r>
          </w:p>
          <w:p w14:paraId="7B3F6919" w14:textId="77777777" w:rsidR="00EA54F1" w:rsidRPr="00323C44" w:rsidRDefault="00EA54F1" w:rsidP="00EA54F1">
            <w:pPr>
              <w:spacing w:before="0" w:after="0"/>
              <w:ind w:firstLine="0"/>
              <w:rPr>
                <w:bCs w:val="0"/>
              </w:rPr>
            </w:pPr>
          </w:p>
          <w:p w14:paraId="4AAFDB71" w14:textId="77777777" w:rsidR="00EA54F1" w:rsidRPr="00323C44" w:rsidRDefault="00EA54F1" w:rsidP="00EA54F1">
            <w:pPr>
              <w:spacing w:before="0" w:after="0"/>
              <w:ind w:firstLine="0"/>
              <w:rPr>
                <w:bCs w:val="0"/>
              </w:rPr>
            </w:pPr>
            <w:r w:rsidRPr="00323C44">
              <w:rPr>
                <w:bCs w:val="0"/>
              </w:rPr>
              <w:t>// Kiểm tra Pass/Fail dùng giá trị tuyệt đối</w:t>
            </w:r>
          </w:p>
          <w:p w14:paraId="57826587" w14:textId="77777777" w:rsidR="00EA54F1" w:rsidRPr="00323C44" w:rsidRDefault="00EA54F1" w:rsidP="00EA54F1">
            <w:pPr>
              <w:spacing w:before="0" w:after="0"/>
              <w:ind w:firstLine="0"/>
              <w:rPr>
                <w:bCs w:val="0"/>
              </w:rPr>
            </w:pPr>
            <w:r w:rsidRPr="00323C44">
              <w:rPr>
                <w:bCs w:val="0"/>
              </w:rPr>
              <w:t>if (fabs(diff_re) &gt; TOL || fabs(diff_im) &gt; TOL) begin</w:t>
            </w:r>
          </w:p>
          <w:p w14:paraId="407DBFF7" w14:textId="77777777" w:rsidR="00EA54F1" w:rsidRPr="00323C44" w:rsidRDefault="00EA54F1" w:rsidP="00EA54F1">
            <w:pPr>
              <w:spacing w:before="0" w:after="0"/>
              <w:ind w:firstLine="0"/>
              <w:rPr>
                <w:bCs w:val="0"/>
              </w:rPr>
            </w:pPr>
            <w:r w:rsidRPr="00323C44">
              <w:rPr>
                <w:bCs w:val="0"/>
              </w:rPr>
              <w:t xml:space="preserve">    status = "FAIL";</w:t>
            </w:r>
          </w:p>
          <w:p w14:paraId="333A2AFE" w14:textId="77777777" w:rsidR="00EA54F1" w:rsidRPr="00323C44" w:rsidRDefault="00EA54F1" w:rsidP="00EA54F1">
            <w:pPr>
              <w:spacing w:before="0" w:after="0"/>
              <w:ind w:firstLine="0"/>
              <w:rPr>
                <w:bCs w:val="0"/>
              </w:rPr>
            </w:pPr>
            <w:r w:rsidRPr="00323C44">
              <w:rPr>
                <w:bCs w:val="0"/>
              </w:rPr>
              <w:t xml:space="preserve">    $error("MISMATCH at Vector %0d...", processed_samples/8);</w:t>
            </w:r>
          </w:p>
          <w:p w14:paraId="599017F5" w14:textId="77777777" w:rsidR="00EA54F1" w:rsidRPr="00323C44" w:rsidRDefault="00EA54F1" w:rsidP="00EA54F1">
            <w:pPr>
              <w:spacing w:before="0" w:after="0"/>
              <w:ind w:firstLine="0"/>
              <w:rPr>
                <w:bCs w:val="0"/>
              </w:rPr>
            </w:pPr>
            <w:r w:rsidRPr="00323C44">
              <w:rPr>
                <w:bCs w:val="0"/>
              </w:rPr>
              <w:t>end else begin</w:t>
            </w:r>
          </w:p>
          <w:p w14:paraId="07F3E900" w14:textId="77777777" w:rsidR="00EA54F1" w:rsidRPr="00323C44" w:rsidRDefault="00EA54F1" w:rsidP="00EA54F1">
            <w:pPr>
              <w:spacing w:before="0" w:after="0"/>
              <w:ind w:firstLine="0"/>
              <w:rPr>
                <w:bCs w:val="0"/>
              </w:rPr>
            </w:pPr>
            <w:r w:rsidRPr="00323C44">
              <w:rPr>
                <w:bCs w:val="0"/>
              </w:rPr>
              <w:t xml:space="preserve">    status = "PASS";</w:t>
            </w:r>
          </w:p>
          <w:p w14:paraId="760DFB5B" w14:textId="333E540E" w:rsidR="00EA54F1" w:rsidRPr="00323C44" w:rsidRDefault="00EA54F1" w:rsidP="00EA54F1">
            <w:pPr>
              <w:spacing w:before="0" w:after="0"/>
              <w:ind w:firstLine="0"/>
              <w:rPr>
                <w:b/>
              </w:rPr>
            </w:pPr>
            <w:r w:rsidRPr="00323C44">
              <w:rPr>
                <w:bCs w:val="0"/>
              </w:rPr>
              <w:t>end</w:t>
            </w:r>
          </w:p>
        </w:tc>
      </w:tr>
    </w:tbl>
    <w:p w14:paraId="7934902B" w14:textId="77777777" w:rsidR="00EA54F1" w:rsidRPr="00323C44" w:rsidRDefault="00EA54F1">
      <w:pPr>
        <w:numPr>
          <w:ilvl w:val="0"/>
          <w:numId w:val="23"/>
        </w:numPr>
      </w:pPr>
      <w:r w:rsidRPr="00323C44">
        <w:lastRenderedPageBreak/>
        <w:t>Thay vì dùng toán tử so sánh bằng == (vốn không khả thi với Floating Point), đoạn code sử dụng hàm fabs (trị tuyệt đối) để tính khoảng cách giữa giá trị thực tế (got) và giá trị kỳ vọng (exp).</w:t>
      </w:r>
    </w:p>
    <w:p w14:paraId="708BB588" w14:textId="041A8EF9" w:rsidR="00EA54F1" w:rsidRPr="00323C44" w:rsidRDefault="00EA54F1">
      <w:pPr>
        <w:numPr>
          <w:ilvl w:val="0"/>
          <w:numId w:val="23"/>
        </w:numPr>
      </w:pPr>
      <w:r w:rsidRPr="00323C44">
        <w:t>Nếu sai số nhỏ hơn TOL (</w:t>
      </w:r>
      <w:r w:rsidR="008233AE" w:rsidRPr="00323C44">
        <w:rPr>
          <w:position w:val="-6"/>
        </w:rPr>
        <w:object w:dxaOrig="440" w:dyaOrig="320" w14:anchorId="756ED47F">
          <v:shape id="_x0000_i1062" type="#_x0000_t75" style="width:22.2pt;height:15.6pt" o:ole="">
            <v:imagedata r:id="rId95" o:title=""/>
          </v:shape>
          <o:OLEObject Type="Embed" ProgID="Equation.DSMT4" ShapeID="_x0000_i1062" DrawAspect="Content" ObjectID="_1829670296" r:id="rId96"/>
        </w:object>
      </w:r>
      <w:r w:rsidRPr="00323C44">
        <w:t>), thiết kế được coi là đạt yêu cầu. Đây là phương pháp kiểm tra tiêu chuẩn trong thiết kế mạch DSP.</w:t>
      </w:r>
    </w:p>
    <w:p w14:paraId="3AC0229C" w14:textId="209909FA" w:rsidR="00EA54F1" w:rsidRPr="00323C44" w:rsidRDefault="008233AE" w:rsidP="008233AE">
      <w:pPr>
        <w:pStyle w:val="Heading3"/>
      </w:pPr>
      <w:bookmarkStart w:id="27" w:name="_Toc218548078"/>
      <w:r w:rsidRPr="00323C44">
        <w:t>3.1.</w:t>
      </w:r>
      <w:r w:rsidR="00EA54F1" w:rsidRPr="00323C44">
        <w:t>4. Kiểm tra thuộc tính (SystemVerilog Assertions - SVA)</w:t>
      </w:r>
      <w:bookmarkEnd w:id="27"/>
    </w:p>
    <w:p w14:paraId="77FC8C6A" w14:textId="77777777" w:rsidR="00EA54F1" w:rsidRPr="00323C44" w:rsidRDefault="00EA54F1" w:rsidP="008233AE">
      <w:r w:rsidRPr="00323C44">
        <w:t>Ngoài kiểm tra dữ liệu, Testbench còn sử dụng SVA để giám sát các lỗi về giao thức và trạng thái tín hiệu ngay trong quá trình chạy.</w:t>
      </w:r>
    </w:p>
    <w:tbl>
      <w:tblPr>
        <w:tblStyle w:val="TableGrid"/>
        <w:tblW w:w="0" w:type="auto"/>
        <w:tblLook w:val="04A0" w:firstRow="1" w:lastRow="0" w:firstColumn="1" w:lastColumn="0" w:noHBand="0" w:noVBand="1"/>
      </w:tblPr>
      <w:tblGrid>
        <w:gridCol w:w="9204"/>
      </w:tblGrid>
      <w:tr w:rsidR="008233AE" w:rsidRPr="00323C44" w14:paraId="593112F5" w14:textId="77777777" w:rsidTr="008233AE">
        <w:tc>
          <w:tcPr>
            <w:tcW w:w="9204" w:type="dxa"/>
          </w:tcPr>
          <w:p w14:paraId="56922F94" w14:textId="77777777" w:rsidR="008233AE" w:rsidRPr="00323C44" w:rsidRDefault="008233AE" w:rsidP="008233AE">
            <w:pPr>
              <w:spacing w:before="0" w:after="0"/>
              <w:ind w:firstLine="0"/>
            </w:pPr>
            <w:r w:rsidRPr="00323C44">
              <w:t>// 1. Kiểm tra tính sống (Liveness): Start phải dẫn đến Done</w:t>
            </w:r>
          </w:p>
          <w:p w14:paraId="41382E89" w14:textId="77777777" w:rsidR="008233AE" w:rsidRPr="00323C44" w:rsidRDefault="008233AE" w:rsidP="008233AE">
            <w:pPr>
              <w:spacing w:before="0" w:after="0"/>
              <w:ind w:firstLine="0"/>
            </w:pPr>
            <w:r w:rsidRPr="00323C44">
              <w:t>property p_start_to_done;</w:t>
            </w:r>
          </w:p>
          <w:p w14:paraId="235E1B95" w14:textId="77777777" w:rsidR="008233AE" w:rsidRPr="00323C44" w:rsidRDefault="008233AE" w:rsidP="008233AE">
            <w:pPr>
              <w:spacing w:before="0" w:after="0"/>
              <w:ind w:firstLine="0"/>
            </w:pPr>
            <w:r w:rsidRPr="00323C44">
              <w:t xml:space="preserve">    @(posedge i_clk) disable iff (!i_rst_n)</w:t>
            </w:r>
          </w:p>
          <w:p w14:paraId="6C54E67D" w14:textId="77777777" w:rsidR="008233AE" w:rsidRPr="00323C44" w:rsidRDefault="008233AE" w:rsidP="008233AE">
            <w:pPr>
              <w:spacing w:before="0" w:after="0"/>
              <w:ind w:firstLine="0"/>
            </w:pPr>
            <w:r w:rsidRPr="00323C44">
              <w:t xml:space="preserve">    $rose(i_start) |-&gt; ##[1:1000] o_done;</w:t>
            </w:r>
          </w:p>
          <w:p w14:paraId="101B2E91" w14:textId="77777777" w:rsidR="008233AE" w:rsidRPr="00323C44" w:rsidRDefault="008233AE" w:rsidP="008233AE">
            <w:pPr>
              <w:spacing w:before="0" w:after="0"/>
              <w:ind w:firstLine="0"/>
            </w:pPr>
            <w:r w:rsidRPr="00323C44">
              <w:t>endproperty</w:t>
            </w:r>
          </w:p>
          <w:p w14:paraId="7DD62C8A" w14:textId="77777777" w:rsidR="008233AE" w:rsidRPr="00323C44" w:rsidRDefault="008233AE" w:rsidP="008233AE">
            <w:pPr>
              <w:spacing w:before="0" w:after="0"/>
              <w:ind w:firstLine="0"/>
            </w:pPr>
            <w:r w:rsidRPr="00323C44">
              <w:t xml:space="preserve">ASSERT_LIVENESS: assert property (p_start_to_done); </w:t>
            </w:r>
          </w:p>
          <w:p w14:paraId="1C77AF5C" w14:textId="77777777" w:rsidR="008233AE" w:rsidRPr="00323C44" w:rsidRDefault="008233AE" w:rsidP="008233AE">
            <w:pPr>
              <w:spacing w:before="0" w:after="0"/>
              <w:ind w:firstLine="0"/>
            </w:pPr>
          </w:p>
          <w:p w14:paraId="368F0E66" w14:textId="77777777" w:rsidR="008233AE" w:rsidRPr="00323C44" w:rsidRDefault="008233AE" w:rsidP="008233AE">
            <w:pPr>
              <w:spacing w:before="0" w:after="0"/>
              <w:ind w:firstLine="0"/>
            </w:pPr>
            <w:r w:rsidRPr="00323C44">
              <w:t>// 2. Kiểm tra tính xác định: Kết quả ra không được là X (Unknown)</w:t>
            </w:r>
          </w:p>
          <w:p w14:paraId="29283ED1" w14:textId="77777777" w:rsidR="008233AE" w:rsidRPr="00323C44" w:rsidRDefault="008233AE" w:rsidP="008233AE">
            <w:pPr>
              <w:spacing w:before="0" w:after="0"/>
              <w:ind w:firstLine="0"/>
            </w:pPr>
            <w:r w:rsidRPr="00323C44">
              <w:t>property p_valid_data_known;</w:t>
            </w:r>
          </w:p>
          <w:p w14:paraId="07FE90A6" w14:textId="77777777" w:rsidR="008233AE" w:rsidRPr="00323C44" w:rsidRDefault="008233AE" w:rsidP="008233AE">
            <w:pPr>
              <w:spacing w:before="0" w:after="0"/>
              <w:ind w:firstLine="0"/>
            </w:pPr>
            <w:r w:rsidRPr="00323C44">
              <w:t xml:space="preserve">    @(posedge i_clk) disable iff (!i_rst_n)</w:t>
            </w:r>
          </w:p>
          <w:p w14:paraId="4BFFF709" w14:textId="77777777" w:rsidR="008233AE" w:rsidRPr="00323C44" w:rsidRDefault="008233AE" w:rsidP="008233AE">
            <w:pPr>
              <w:spacing w:before="0" w:after="0"/>
              <w:ind w:firstLine="0"/>
            </w:pPr>
            <w:r w:rsidRPr="00323C44">
              <w:t xml:space="preserve">    o_valid |-&gt; (!$isunknown(o_re) &amp;&amp; !$isunknown(o_im));</w:t>
            </w:r>
          </w:p>
          <w:p w14:paraId="35B50018" w14:textId="77777777" w:rsidR="008233AE" w:rsidRPr="00323C44" w:rsidRDefault="008233AE" w:rsidP="008233AE">
            <w:pPr>
              <w:spacing w:before="0" w:after="0"/>
              <w:ind w:firstLine="0"/>
            </w:pPr>
            <w:r w:rsidRPr="00323C44">
              <w:t>endproperty</w:t>
            </w:r>
          </w:p>
          <w:p w14:paraId="746170CB" w14:textId="3E7A8835" w:rsidR="008233AE" w:rsidRPr="00323C44" w:rsidRDefault="008233AE" w:rsidP="008233AE">
            <w:pPr>
              <w:spacing w:before="0" w:after="0"/>
              <w:ind w:firstLine="0"/>
            </w:pPr>
            <w:r w:rsidRPr="00323C44">
              <w:t>ASSERT_DATA_UNKNOWN: assert property (p_valid_data_known);</w:t>
            </w:r>
          </w:p>
        </w:tc>
      </w:tr>
    </w:tbl>
    <w:p w14:paraId="7E0A779C" w14:textId="77777777" w:rsidR="00EA54F1" w:rsidRPr="00323C44" w:rsidRDefault="00EA54F1">
      <w:pPr>
        <w:numPr>
          <w:ilvl w:val="0"/>
          <w:numId w:val="24"/>
        </w:numPr>
      </w:pPr>
      <w:r w:rsidRPr="00323C44">
        <w:t>ASSERT_LIVENESS: Đảm bảo mạch không bị treo (Deadlock). Nếu tín hiệu i_start kích hoạt mà sau 1000 chu kỳ xung nhịp o_done chưa xuất hiện, Assertion sẽ báo lỗi ngay lập tức.</w:t>
      </w:r>
    </w:p>
    <w:p w14:paraId="7F184554" w14:textId="597F2AAC" w:rsidR="00EA54F1" w:rsidRPr="00323C44" w:rsidRDefault="00EA54F1">
      <w:pPr>
        <w:numPr>
          <w:ilvl w:val="0"/>
          <w:numId w:val="24"/>
        </w:numPr>
      </w:pPr>
      <w:r w:rsidRPr="00323C44">
        <w:t>ASSERT_DATA_UNKNOWN: Đảm bảo tính toàn vẹn tín hiệu. Khi o_valid báo hiệu dữ liệu hợp lệ, các bit ngõ ra o_re/o_im bắt buộc phải là 0 hoặc 1, không được rơi vào trạng thái X (Unknown) hoặc Z (High-Impedance).</w:t>
      </w:r>
    </w:p>
    <w:p w14:paraId="25F28ECA" w14:textId="7AF0B337" w:rsidR="008F4A68" w:rsidRPr="00323C44" w:rsidRDefault="00114769" w:rsidP="00114769">
      <w:pPr>
        <w:pStyle w:val="Heading2"/>
      </w:pPr>
      <w:bookmarkStart w:id="28" w:name="_Toc218548079"/>
      <w:r w:rsidRPr="00323C44">
        <w:t xml:space="preserve">3.2. </w:t>
      </w:r>
      <w:r w:rsidR="008F4A68" w:rsidRPr="00323C44">
        <w:t>Kiểm định bằng Assertion (Formal Verification</w:t>
      </w:r>
      <w:r w:rsidR="00567EA8" w:rsidRPr="00323C44">
        <w:t>)</w:t>
      </w:r>
      <w:bookmarkEnd w:id="28"/>
    </w:p>
    <w:p w14:paraId="4FE44460" w14:textId="44032712" w:rsidR="005A1086" w:rsidRPr="00323C44" w:rsidRDefault="008233AE" w:rsidP="005A1086">
      <w:r w:rsidRPr="00323C44">
        <w:t xml:space="preserve">Để việc kiểm định chức năng của </w:t>
      </w:r>
      <w:r w:rsidR="005A1086" w:rsidRPr="00323C44">
        <w:t xml:space="preserve">thiết kế </w:t>
      </w:r>
      <w:r w:rsidRPr="00323C44">
        <w:t>được chính xác và có độ bao phủ cao</w:t>
      </w:r>
      <w:r w:rsidR="005A1086" w:rsidRPr="00323C44">
        <w:t xml:space="preserve">, SystemVerilog Assertions được tích hợp để thực hiện kiểm tra chức năng thời gian thực. Các mệnh đề assertion đóng vai trò giám sát ba khía cạnh trọng yếu: </w:t>
      </w:r>
      <w:r w:rsidR="005A1086" w:rsidRPr="00323C44">
        <w:rPr>
          <w:bCs w:val="0"/>
          <w:i/>
          <w:iCs/>
        </w:rPr>
        <w:t xml:space="preserve">Tuân thủ giao thức, </w:t>
      </w:r>
      <w:r w:rsidR="005A1086" w:rsidRPr="00323C44">
        <w:t xml:space="preserve">đảm bảo không xảy ra xung đột khi truy xuất bộ nhớ; </w:t>
      </w:r>
      <w:r w:rsidR="005A1086" w:rsidRPr="00323C44">
        <w:rPr>
          <w:bCs w:val="0"/>
          <w:i/>
          <w:iCs/>
        </w:rPr>
        <w:t>Giám sát trạng thái,</w:t>
      </w:r>
      <w:r w:rsidR="005A1086" w:rsidRPr="00323C44">
        <w:t xml:space="preserve"> ngăn chặn các máy trạng thái và bộ đếm rơi vào các giá trị cấm hoặc vượt giới hạn thiết kế (Overflow/Forbidden States); và </w:t>
      </w:r>
      <w:r w:rsidR="005A1086" w:rsidRPr="00323C44">
        <w:rPr>
          <w:bCs w:val="0"/>
          <w:i/>
          <w:iCs/>
        </w:rPr>
        <w:t>Tính toàn vẹn tín hiệu</w:t>
      </w:r>
      <w:r w:rsidR="005A1086" w:rsidRPr="00323C44">
        <w:rPr>
          <w:b/>
        </w:rPr>
        <w:t xml:space="preserve"> </w:t>
      </w:r>
      <w:r w:rsidR="005A1086" w:rsidRPr="00323C44">
        <w:t xml:space="preserve">, giúp phát hiện sớm các giá trị bất định (X/Z) và đảm bảo hệ thống không </w:t>
      </w:r>
      <w:r w:rsidR="005A1086" w:rsidRPr="00323C44">
        <w:lastRenderedPageBreak/>
        <w:t>bị treo trong quá trình xử lý. Nhờ đó, độ tin cậy của thiết kế được nâng cao đáng kể so với phương pháp kiểm tra dạng sóng truyền thống.</w:t>
      </w:r>
    </w:p>
    <w:p w14:paraId="4052787C" w14:textId="407F43B2" w:rsidR="00071BC4" w:rsidRPr="00323C44" w:rsidRDefault="00071BC4" w:rsidP="005A1086">
      <w:pPr>
        <w:jc w:val="left"/>
        <w:rPr>
          <w:i/>
          <w:iCs/>
        </w:rPr>
      </w:pPr>
      <w:r w:rsidRPr="00323C44">
        <w:rPr>
          <w:i/>
          <w:iCs/>
        </w:rPr>
        <w:t>Bảng Tổng Hợp Các Mệnh Đề Assertion (SVA)</w:t>
      </w:r>
      <w:r w:rsidR="005A1086" w:rsidRPr="00323C44">
        <w:rPr>
          <w:i/>
          <w:iCs/>
        </w:rPr>
        <w:t>:</w:t>
      </w:r>
    </w:p>
    <w:tbl>
      <w:tblPr>
        <w:tblStyle w:val="TableGrid"/>
        <w:tblW w:w="10774" w:type="dxa"/>
        <w:tblInd w:w="-431" w:type="dxa"/>
        <w:tblLook w:val="04A0" w:firstRow="1" w:lastRow="0" w:firstColumn="1" w:lastColumn="0" w:noHBand="0" w:noVBand="1"/>
      </w:tblPr>
      <w:tblGrid>
        <w:gridCol w:w="2389"/>
        <w:gridCol w:w="2290"/>
        <w:gridCol w:w="2551"/>
        <w:gridCol w:w="3544"/>
      </w:tblGrid>
      <w:tr w:rsidR="002B5062" w:rsidRPr="00323C44" w14:paraId="0E9DB3F4" w14:textId="0735FBEC" w:rsidTr="002B5062">
        <w:tc>
          <w:tcPr>
            <w:tcW w:w="2389" w:type="dxa"/>
            <w:hideMark/>
          </w:tcPr>
          <w:p w14:paraId="08D64034" w14:textId="7F5E1C09" w:rsidR="002B5062" w:rsidRPr="002B5062" w:rsidRDefault="002B5062" w:rsidP="003E0863">
            <w:pPr>
              <w:ind w:firstLine="0"/>
              <w:jc w:val="center"/>
              <w:rPr>
                <w:sz w:val="17"/>
                <w:szCs w:val="17"/>
              </w:rPr>
            </w:pPr>
            <w:r w:rsidRPr="002B5062">
              <w:rPr>
                <w:b/>
                <w:sz w:val="17"/>
                <w:szCs w:val="17"/>
              </w:rPr>
              <w:t>Tên Assertion</w:t>
            </w:r>
          </w:p>
        </w:tc>
        <w:tc>
          <w:tcPr>
            <w:tcW w:w="2290" w:type="dxa"/>
            <w:hideMark/>
          </w:tcPr>
          <w:p w14:paraId="1E69C9D5" w14:textId="77777777" w:rsidR="002B5062" w:rsidRPr="002B5062" w:rsidRDefault="002B5062" w:rsidP="003E0863">
            <w:pPr>
              <w:ind w:firstLine="0"/>
              <w:jc w:val="center"/>
              <w:rPr>
                <w:sz w:val="17"/>
                <w:szCs w:val="17"/>
              </w:rPr>
            </w:pPr>
            <w:r w:rsidRPr="002B5062">
              <w:rPr>
                <w:b/>
                <w:sz w:val="17"/>
                <w:szCs w:val="17"/>
              </w:rPr>
              <w:t>Ý nghĩa / Nội dung kiểm tra</w:t>
            </w:r>
          </w:p>
        </w:tc>
        <w:tc>
          <w:tcPr>
            <w:tcW w:w="2551" w:type="dxa"/>
            <w:hideMark/>
          </w:tcPr>
          <w:p w14:paraId="5B70BA08" w14:textId="5CD76BCC" w:rsidR="002B5062" w:rsidRPr="002B5062" w:rsidRDefault="002B5062" w:rsidP="003E0863">
            <w:pPr>
              <w:ind w:firstLine="0"/>
              <w:jc w:val="center"/>
              <w:rPr>
                <w:sz w:val="17"/>
                <w:szCs w:val="17"/>
              </w:rPr>
            </w:pPr>
            <w:r w:rsidRPr="002B5062">
              <w:rPr>
                <w:b/>
                <w:sz w:val="17"/>
                <w:szCs w:val="17"/>
              </w:rPr>
              <w:t>Assertion</w:t>
            </w:r>
          </w:p>
        </w:tc>
        <w:tc>
          <w:tcPr>
            <w:tcW w:w="3544" w:type="dxa"/>
          </w:tcPr>
          <w:p w14:paraId="3D0E307A" w14:textId="716EA316" w:rsidR="002B5062" w:rsidRPr="002B5062" w:rsidRDefault="002B5062" w:rsidP="003E0863">
            <w:pPr>
              <w:ind w:firstLine="0"/>
              <w:jc w:val="center"/>
              <w:rPr>
                <w:b/>
                <w:sz w:val="17"/>
                <w:szCs w:val="17"/>
              </w:rPr>
            </w:pPr>
            <w:r>
              <w:rPr>
                <w:b/>
                <w:sz w:val="17"/>
                <w:szCs w:val="17"/>
              </w:rPr>
              <w:t>SystemVerilog Assertion</w:t>
            </w:r>
          </w:p>
        </w:tc>
      </w:tr>
      <w:tr w:rsidR="002B5062" w:rsidRPr="00323C44" w14:paraId="13BA265B" w14:textId="64668472" w:rsidTr="002B5062">
        <w:tc>
          <w:tcPr>
            <w:tcW w:w="2389" w:type="dxa"/>
            <w:hideMark/>
          </w:tcPr>
          <w:p w14:paraId="412142E6" w14:textId="77777777" w:rsidR="002B5062" w:rsidRPr="002B5062" w:rsidRDefault="002B5062" w:rsidP="00071BC4">
            <w:pPr>
              <w:ind w:firstLine="0"/>
              <w:rPr>
                <w:sz w:val="17"/>
                <w:szCs w:val="17"/>
              </w:rPr>
            </w:pPr>
            <w:r w:rsidRPr="002B5062">
              <w:rPr>
                <w:sz w:val="17"/>
                <w:szCs w:val="17"/>
              </w:rPr>
              <w:t>ASSERT_LIVENESS</w:t>
            </w:r>
          </w:p>
        </w:tc>
        <w:tc>
          <w:tcPr>
            <w:tcW w:w="2290" w:type="dxa"/>
            <w:hideMark/>
          </w:tcPr>
          <w:p w14:paraId="341036B7" w14:textId="77777777" w:rsidR="002B5062" w:rsidRPr="002B5062" w:rsidRDefault="002B5062" w:rsidP="00071BC4">
            <w:pPr>
              <w:ind w:firstLine="0"/>
              <w:rPr>
                <w:sz w:val="17"/>
                <w:szCs w:val="17"/>
              </w:rPr>
            </w:pPr>
            <w:r w:rsidRPr="002B5062">
              <w:rPr>
                <w:bCs w:val="0"/>
                <w:i/>
                <w:iCs/>
                <w:sz w:val="17"/>
                <w:szCs w:val="17"/>
              </w:rPr>
              <w:t>Kiểm tra tính phản hồi:</w:t>
            </w:r>
            <w:r w:rsidRPr="002B5062">
              <w:rPr>
                <w:sz w:val="17"/>
                <w:szCs w:val="17"/>
              </w:rPr>
              <w:t xml:space="preserve"> Đảm bảo rằng sau khi tín hiệu i_start có sườn lên, thì trong vòng 1 đến 1000 chu kỳ clock tiếp theo, tín hiệu o_done phải lên mức 1.</w:t>
            </w:r>
          </w:p>
        </w:tc>
        <w:tc>
          <w:tcPr>
            <w:tcW w:w="2551" w:type="dxa"/>
            <w:vAlign w:val="center"/>
            <w:hideMark/>
          </w:tcPr>
          <w:p w14:paraId="6D0FD70E" w14:textId="77777777" w:rsidR="002B5062" w:rsidRPr="002B5062" w:rsidRDefault="002B5062" w:rsidP="005A1086">
            <w:pPr>
              <w:ind w:firstLine="0"/>
              <w:jc w:val="left"/>
              <w:rPr>
                <w:sz w:val="17"/>
                <w:szCs w:val="17"/>
              </w:rPr>
            </w:pPr>
            <w:r w:rsidRPr="002B5062">
              <w:rPr>
                <w:sz w:val="17"/>
                <w:szCs w:val="17"/>
              </w:rPr>
              <w:t>$rose(i_start) |-&gt; ##[1:1000] o_done;</w:t>
            </w:r>
          </w:p>
        </w:tc>
        <w:tc>
          <w:tcPr>
            <w:tcW w:w="3544" w:type="dxa"/>
          </w:tcPr>
          <w:p w14:paraId="285B3C7E" w14:textId="77777777" w:rsidR="002B5062" w:rsidRPr="002B5062" w:rsidRDefault="002B5062" w:rsidP="002B5062">
            <w:pPr>
              <w:ind w:firstLine="0"/>
              <w:jc w:val="left"/>
              <w:rPr>
                <w:sz w:val="17"/>
                <w:szCs w:val="17"/>
              </w:rPr>
            </w:pPr>
            <w:r w:rsidRPr="002B5062">
              <w:rPr>
                <w:sz w:val="17"/>
                <w:szCs w:val="17"/>
              </w:rPr>
              <w:t xml:space="preserve">   property p_start_to_done;</w:t>
            </w:r>
          </w:p>
          <w:p w14:paraId="4F2C78A0" w14:textId="77777777" w:rsidR="002B5062" w:rsidRPr="002B5062" w:rsidRDefault="002B5062" w:rsidP="002B5062">
            <w:pPr>
              <w:ind w:firstLine="0"/>
              <w:jc w:val="left"/>
              <w:rPr>
                <w:sz w:val="17"/>
                <w:szCs w:val="17"/>
              </w:rPr>
            </w:pPr>
            <w:r w:rsidRPr="002B5062">
              <w:rPr>
                <w:sz w:val="17"/>
                <w:szCs w:val="17"/>
              </w:rPr>
              <w:t xml:space="preserve">        @(posedge i_clk) disable iff (!i_rst_n)</w:t>
            </w:r>
          </w:p>
          <w:p w14:paraId="781C7D92" w14:textId="77777777" w:rsidR="002B5062" w:rsidRPr="002B5062" w:rsidRDefault="002B5062" w:rsidP="002B5062">
            <w:pPr>
              <w:ind w:firstLine="0"/>
              <w:jc w:val="left"/>
              <w:rPr>
                <w:sz w:val="17"/>
                <w:szCs w:val="17"/>
              </w:rPr>
            </w:pPr>
            <w:r w:rsidRPr="002B5062">
              <w:rPr>
                <w:sz w:val="17"/>
                <w:szCs w:val="17"/>
              </w:rPr>
              <w:t xml:space="preserve">        $rose(i_start) |-&gt; ##[1:1000] o_done;</w:t>
            </w:r>
          </w:p>
          <w:p w14:paraId="780A3602" w14:textId="77777777" w:rsidR="002B5062" w:rsidRPr="002B5062" w:rsidRDefault="002B5062" w:rsidP="002B5062">
            <w:pPr>
              <w:ind w:firstLine="0"/>
              <w:jc w:val="left"/>
              <w:rPr>
                <w:sz w:val="17"/>
                <w:szCs w:val="17"/>
              </w:rPr>
            </w:pPr>
            <w:r w:rsidRPr="002B5062">
              <w:rPr>
                <w:sz w:val="17"/>
                <w:szCs w:val="17"/>
              </w:rPr>
              <w:t xml:space="preserve">    endproperty</w:t>
            </w:r>
          </w:p>
          <w:p w14:paraId="4BF3F83C" w14:textId="3AC6E130" w:rsidR="002B5062" w:rsidRPr="002B5062" w:rsidRDefault="002B5062" w:rsidP="002B5062">
            <w:pPr>
              <w:ind w:firstLine="0"/>
              <w:jc w:val="left"/>
              <w:rPr>
                <w:sz w:val="17"/>
                <w:szCs w:val="17"/>
              </w:rPr>
            </w:pPr>
            <w:r w:rsidRPr="002B5062">
              <w:rPr>
                <w:sz w:val="17"/>
                <w:szCs w:val="17"/>
              </w:rPr>
              <w:t xml:space="preserve">    ASSERT_LIVENESS: assert property (p_start_to_done);</w:t>
            </w:r>
          </w:p>
        </w:tc>
      </w:tr>
      <w:tr w:rsidR="002B5062" w:rsidRPr="00323C44" w14:paraId="1FC4F049" w14:textId="6986E212" w:rsidTr="002B5062">
        <w:tc>
          <w:tcPr>
            <w:tcW w:w="2389" w:type="dxa"/>
            <w:hideMark/>
          </w:tcPr>
          <w:p w14:paraId="21B22D2F" w14:textId="77777777" w:rsidR="002B5062" w:rsidRPr="002B5062" w:rsidRDefault="002B5062" w:rsidP="00071BC4">
            <w:pPr>
              <w:ind w:firstLine="0"/>
              <w:rPr>
                <w:sz w:val="17"/>
                <w:szCs w:val="17"/>
              </w:rPr>
            </w:pPr>
            <w:r w:rsidRPr="002B5062">
              <w:rPr>
                <w:sz w:val="17"/>
                <w:szCs w:val="17"/>
              </w:rPr>
              <w:t>ASSERT_DATA_UNKNOWN</w:t>
            </w:r>
          </w:p>
        </w:tc>
        <w:tc>
          <w:tcPr>
            <w:tcW w:w="2290" w:type="dxa"/>
            <w:hideMark/>
          </w:tcPr>
          <w:p w14:paraId="4B7C3539" w14:textId="77777777" w:rsidR="002B5062" w:rsidRPr="002B5062" w:rsidRDefault="002B5062" w:rsidP="00071BC4">
            <w:pPr>
              <w:ind w:firstLine="0"/>
              <w:rPr>
                <w:sz w:val="17"/>
                <w:szCs w:val="17"/>
              </w:rPr>
            </w:pPr>
            <w:r w:rsidRPr="002B5062">
              <w:rPr>
                <w:bCs w:val="0"/>
                <w:i/>
                <w:iCs/>
                <w:sz w:val="17"/>
                <w:szCs w:val="17"/>
              </w:rPr>
              <w:t>Kiểm tra tính xác định của dữ liệu:</w:t>
            </w:r>
            <w:r w:rsidRPr="002B5062">
              <w:rPr>
                <w:sz w:val="17"/>
                <w:szCs w:val="17"/>
              </w:rPr>
              <w:t xml:space="preserve"> Khi tín hiệu o_valid ở mức cao, dữ liệu ngõ ra (o_re, o_im) tuyệt đối không được chứa giá trị bất định (X) hoặc trở kháng cao (Z).</w:t>
            </w:r>
          </w:p>
        </w:tc>
        <w:tc>
          <w:tcPr>
            <w:tcW w:w="2551" w:type="dxa"/>
            <w:vAlign w:val="center"/>
            <w:hideMark/>
          </w:tcPr>
          <w:p w14:paraId="77129AAE" w14:textId="77777777" w:rsidR="002B5062" w:rsidRPr="002B5062" w:rsidRDefault="002B5062" w:rsidP="005A1086">
            <w:pPr>
              <w:ind w:firstLine="0"/>
              <w:jc w:val="left"/>
              <w:rPr>
                <w:sz w:val="17"/>
                <w:szCs w:val="17"/>
              </w:rPr>
            </w:pPr>
            <w:r w:rsidRPr="002B5062">
              <w:rPr>
                <w:sz w:val="17"/>
                <w:szCs w:val="17"/>
              </w:rPr>
              <w:t>o_valid |-&gt; (!$isunknown(o_re) &amp;&amp; !$isunknown(o_im));</w:t>
            </w:r>
          </w:p>
        </w:tc>
        <w:tc>
          <w:tcPr>
            <w:tcW w:w="3544" w:type="dxa"/>
          </w:tcPr>
          <w:p w14:paraId="7E322621" w14:textId="77777777" w:rsidR="002B5062" w:rsidRPr="002B5062" w:rsidRDefault="002B5062" w:rsidP="002B5062">
            <w:pPr>
              <w:ind w:firstLine="0"/>
              <w:jc w:val="left"/>
              <w:rPr>
                <w:sz w:val="17"/>
                <w:szCs w:val="17"/>
              </w:rPr>
            </w:pPr>
            <w:r w:rsidRPr="002B5062">
              <w:rPr>
                <w:sz w:val="17"/>
                <w:szCs w:val="17"/>
              </w:rPr>
              <w:t xml:space="preserve">    property p_valid_data_known;</w:t>
            </w:r>
          </w:p>
          <w:p w14:paraId="64EDB865" w14:textId="77777777" w:rsidR="002B5062" w:rsidRPr="002B5062" w:rsidRDefault="002B5062" w:rsidP="002B5062">
            <w:pPr>
              <w:ind w:firstLine="0"/>
              <w:jc w:val="left"/>
              <w:rPr>
                <w:sz w:val="17"/>
                <w:szCs w:val="17"/>
              </w:rPr>
            </w:pPr>
            <w:r w:rsidRPr="002B5062">
              <w:rPr>
                <w:sz w:val="17"/>
                <w:szCs w:val="17"/>
              </w:rPr>
              <w:t xml:space="preserve">        @(posedge i_clk) disable iff (!i_rst_n)</w:t>
            </w:r>
          </w:p>
          <w:p w14:paraId="0EC7F700" w14:textId="77777777" w:rsidR="002B5062" w:rsidRPr="002B5062" w:rsidRDefault="002B5062" w:rsidP="002B5062">
            <w:pPr>
              <w:ind w:firstLine="0"/>
              <w:jc w:val="left"/>
              <w:rPr>
                <w:sz w:val="17"/>
                <w:szCs w:val="17"/>
              </w:rPr>
            </w:pPr>
            <w:r w:rsidRPr="002B5062">
              <w:rPr>
                <w:sz w:val="17"/>
                <w:szCs w:val="17"/>
              </w:rPr>
              <w:t xml:space="preserve">        o_valid |-&gt; (!$isunknown(o_re) &amp;&amp; !$isunknown(o_im));</w:t>
            </w:r>
          </w:p>
          <w:p w14:paraId="285B7B97" w14:textId="77777777" w:rsidR="002B5062" w:rsidRPr="002B5062" w:rsidRDefault="002B5062" w:rsidP="002B5062">
            <w:pPr>
              <w:ind w:firstLine="0"/>
              <w:jc w:val="left"/>
              <w:rPr>
                <w:sz w:val="17"/>
                <w:szCs w:val="17"/>
              </w:rPr>
            </w:pPr>
            <w:r w:rsidRPr="002B5062">
              <w:rPr>
                <w:sz w:val="17"/>
                <w:szCs w:val="17"/>
              </w:rPr>
              <w:t xml:space="preserve">    endproperty</w:t>
            </w:r>
          </w:p>
          <w:p w14:paraId="769BC94B" w14:textId="58A1195C" w:rsidR="002B5062" w:rsidRPr="002B5062" w:rsidRDefault="002B5062" w:rsidP="002B5062">
            <w:pPr>
              <w:ind w:firstLine="0"/>
              <w:jc w:val="left"/>
              <w:rPr>
                <w:sz w:val="17"/>
                <w:szCs w:val="17"/>
              </w:rPr>
            </w:pPr>
            <w:r w:rsidRPr="002B5062">
              <w:rPr>
                <w:sz w:val="17"/>
                <w:szCs w:val="17"/>
              </w:rPr>
              <w:t xml:space="preserve">    ASSERT_DATA_UNKNOWN: assert property (p_valid_data_known);</w:t>
            </w:r>
          </w:p>
        </w:tc>
      </w:tr>
      <w:tr w:rsidR="002B5062" w:rsidRPr="00323C44" w14:paraId="54C2F3E4" w14:textId="51862CA5" w:rsidTr="002B5062">
        <w:tc>
          <w:tcPr>
            <w:tcW w:w="2389" w:type="dxa"/>
            <w:hideMark/>
          </w:tcPr>
          <w:p w14:paraId="5F0D49CD" w14:textId="77777777" w:rsidR="002B5062" w:rsidRPr="002B5062" w:rsidRDefault="002B5062" w:rsidP="00071BC4">
            <w:pPr>
              <w:ind w:firstLine="0"/>
              <w:rPr>
                <w:sz w:val="17"/>
                <w:szCs w:val="17"/>
              </w:rPr>
            </w:pPr>
            <w:r w:rsidRPr="002B5062">
              <w:rPr>
                <w:sz w:val="17"/>
                <w:szCs w:val="17"/>
              </w:rPr>
              <w:t>A_COMPUTE_OUT</w:t>
            </w:r>
          </w:p>
        </w:tc>
        <w:tc>
          <w:tcPr>
            <w:tcW w:w="2290" w:type="dxa"/>
            <w:hideMark/>
          </w:tcPr>
          <w:p w14:paraId="1BD53762" w14:textId="77777777" w:rsidR="002B5062" w:rsidRPr="002B5062" w:rsidRDefault="002B5062" w:rsidP="00071BC4">
            <w:pPr>
              <w:ind w:firstLine="0"/>
              <w:rPr>
                <w:sz w:val="17"/>
                <w:szCs w:val="17"/>
              </w:rPr>
            </w:pPr>
            <w:r w:rsidRPr="002B5062">
              <w:rPr>
                <w:bCs w:val="0"/>
                <w:i/>
                <w:iCs/>
                <w:sz w:val="17"/>
                <w:szCs w:val="17"/>
              </w:rPr>
              <w:t>Kiểm tra đầu ra cánh bướm:</w:t>
            </w:r>
            <w:r w:rsidRPr="002B5062">
              <w:rPr>
                <w:sz w:val="17"/>
                <w:szCs w:val="17"/>
              </w:rPr>
              <w:t xml:space="preserve"> Khi khối tính toán báo valid_out, 4 kết quả đầu ra (xr, xi, yr, yi) phải là các giá trị logic hợp lệ (0 hoặc 1), không được bị X/Z.</w:t>
            </w:r>
          </w:p>
        </w:tc>
        <w:tc>
          <w:tcPr>
            <w:tcW w:w="2551" w:type="dxa"/>
            <w:vAlign w:val="center"/>
            <w:hideMark/>
          </w:tcPr>
          <w:p w14:paraId="5DBA7262" w14:textId="77777777" w:rsidR="002B5062" w:rsidRPr="002B5062" w:rsidRDefault="002B5062" w:rsidP="005A1086">
            <w:pPr>
              <w:ind w:firstLine="0"/>
              <w:jc w:val="left"/>
              <w:rPr>
                <w:sz w:val="17"/>
                <w:szCs w:val="17"/>
              </w:rPr>
            </w:pPr>
            <w:r w:rsidRPr="002B5062">
              <w:rPr>
                <w:sz w:val="17"/>
                <w:szCs w:val="17"/>
              </w:rPr>
              <w:t>valid_out |-&gt; (!$isunknown(xr) &amp;&amp; !$isunknown(xi) &amp;&amp; !$isunknown(yr) &amp;&amp; !$isunknown(yi));</w:t>
            </w:r>
          </w:p>
        </w:tc>
        <w:tc>
          <w:tcPr>
            <w:tcW w:w="3544" w:type="dxa"/>
          </w:tcPr>
          <w:p w14:paraId="37EE192A" w14:textId="77777777" w:rsidR="002B5062" w:rsidRPr="002B5062" w:rsidRDefault="002B5062" w:rsidP="002B5062">
            <w:pPr>
              <w:ind w:firstLine="0"/>
              <w:jc w:val="left"/>
              <w:rPr>
                <w:sz w:val="17"/>
                <w:szCs w:val="17"/>
              </w:rPr>
            </w:pPr>
            <w:r w:rsidRPr="002B5062">
              <w:rPr>
                <w:sz w:val="17"/>
                <w:szCs w:val="17"/>
              </w:rPr>
              <w:t>property p_data_out_valid;</w:t>
            </w:r>
          </w:p>
          <w:p w14:paraId="44482557" w14:textId="77777777" w:rsidR="002B5062" w:rsidRPr="002B5062" w:rsidRDefault="002B5062" w:rsidP="002B5062">
            <w:pPr>
              <w:ind w:firstLine="0"/>
              <w:jc w:val="left"/>
              <w:rPr>
                <w:sz w:val="17"/>
                <w:szCs w:val="17"/>
              </w:rPr>
            </w:pPr>
            <w:r w:rsidRPr="002B5062">
              <w:rPr>
                <w:sz w:val="17"/>
                <w:szCs w:val="17"/>
              </w:rPr>
              <w:t xml:space="preserve">        @(posedge clk) disable iff (!rst_n)</w:t>
            </w:r>
          </w:p>
          <w:p w14:paraId="1ECD6694" w14:textId="77777777" w:rsidR="002B5062" w:rsidRPr="002B5062" w:rsidRDefault="002B5062" w:rsidP="002B5062">
            <w:pPr>
              <w:ind w:firstLine="0"/>
              <w:jc w:val="left"/>
              <w:rPr>
                <w:sz w:val="17"/>
                <w:szCs w:val="17"/>
              </w:rPr>
            </w:pPr>
            <w:r w:rsidRPr="002B5062">
              <w:rPr>
                <w:sz w:val="17"/>
                <w:szCs w:val="17"/>
              </w:rPr>
              <w:t xml:space="preserve">        valid_out |-&gt; (!$isunknown(xr) &amp;&amp; !$isunknown(xi) &amp;&amp; !$isunknown(yr) &amp;&amp; !$isunknown(yi));</w:t>
            </w:r>
          </w:p>
          <w:p w14:paraId="236B8D16" w14:textId="48E50BCA" w:rsidR="002B5062" w:rsidRPr="002B5062" w:rsidRDefault="002B5062" w:rsidP="002B5062">
            <w:pPr>
              <w:ind w:firstLine="0"/>
              <w:jc w:val="left"/>
              <w:rPr>
                <w:sz w:val="17"/>
                <w:szCs w:val="17"/>
              </w:rPr>
            </w:pPr>
            <w:r w:rsidRPr="002B5062">
              <w:rPr>
                <w:sz w:val="17"/>
                <w:szCs w:val="17"/>
              </w:rPr>
              <w:t xml:space="preserve">    endproperty</w:t>
            </w:r>
          </w:p>
        </w:tc>
      </w:tr>
      <w:tr w:rsidR="002B5062" w:rsidRPr="00323C44" w14:paraId="5AD1E20E" w14:textId="701041FB" w:rsidTr="002B5062">
        <w:tc>
          <w:tcPr>
            <w:tcW w:w="2389" w:type="dxa"/>
            <w:hideMark/>
          </w:tcPr>
          <w:p w14:paraId="3C9598F1" w14:textId="77777777" w:rsidR="002B5062" w:rsidRPr="002B5062" w:rsidRDefault="002B5062" w:rsidP="00071BC4">
            <w:pPr>
              <w:ind w:firstLine="0"/>
              <w:rPr>
                <w:sz w:val="17"/>
                <w:szCs w:val="17"/>
              </w:rPr>
            </w:pPr>
            <w:r w:rsidRPr="002B5062">
              <w:rPr>
                <w:sz w:val="17"/>
                <w:szCs w:val="17"/>
              </w:rPr>
              <w:t>A_BANK_COLLISION</w:t>
            </w:r>
          </w:p>
        </w:tc>
        <w:tc>
          <w:tcPr>
            <w:tcW w:w="2290" w:type="dxa"/>
            <w:hideMark/>
          </w:tcPr>
          <w:p w14:paraId="52192606" w14:textId="75EA012E" w:rsidR="002B5062" w:rsidRPr="002B5062" w:rsidRDefault="002B5062" w:rsidP="00071BC4">
            <w:pPr>
              <w:ind w:firstLine="0"/>
              <w:rPr>
                <w:sz w:val="17"/>
                <w:szCs w:val="17"/>
              </w:rPr>
            </w:pPr>
            <w:r w:rsidRPr="002B5062">
              <w:rPr>
                <w:bCs w:val="0"/>
                <w:i/>
                <w:iCs/>
                <w:sz w:val="17"/>
                <w:szCs w:val="17"/>
              </w:rPr>
              <w:t>Chống ghi chồng lấn:</w:t>
            </w:r>
            <w:r w:rsidRPr="002B5062">
              <w:rPr>
                <w:b/>
                <w:sz w:val="17"/>
                <w:szCs w:val="17"/>
              </w:rPr>
              <w:t xml:space="preserve"> </w:t>
            </w:r>
            <w:r w:rsidRPr="002B5062">
              <w:rPr>
                <w:sz w:val="17"/>
                <w:szCs w:val="17"/>
              </w:rPr>
              <w:t>Ngăn chặn việc ghi vào cùng một địa chỉ bộ nhớ từ hai cổng A và B cùng một lúc. Nếu cả 2 cùng ghi, địa chỉ phải khác nhau.</w:t>
            </w:r>
          </w:p>
        </w:tc>
        <w:tc>
          <w:tcPr>
            <w:tcW w:w="2551" w:type="dxa"/>
            <w:vAlign w:val="center"/>
            <w:hideMark/>
          </w:tcPr>
          <w:p w14:paraId="29D4912B" w14:textId="77777777" w:rsidR="002B5062" w:rsidRPr="002B5062" w:rsidRDefault="002B5062" w:rsidP="005A1086">
            <w:pPr>
              <w:ind w:firstLine="0"/>
              <w:jc w:val="left"/>
              <w:rPr>
                <w:sz w:val="17"/>
                <w:szCs w:val="17"/>
              </w:rPr>
            </w:pPr>
            <w:r w:rsidRPr="002B5062">
              <w:rPr>
                <w:sz w:val="17"/>
                <w:szCs w:val="17"/>
              </w:rPr>
              <w:t>(wb_en_a &amp;&amp; wb_en_b) |-&gt; (wb_addr_a != wb_addr_b);</w:t>
            </w:r>
          </w:p>
        </w:tc>
        <w:tc>
          <w:tcPr>
            <w:tcW w:w="3544" w:type="dxa"/>
          </w:tcPr>
          <w:p w14:paraId="04C1EDF4" w14:textId="77777777" w:rsidR="002B5062" w:rsidRPr="002B5062" w:rsidRDefault="002B5062" w:rsidP="002B5062">
            <w:pPr>
              <w:ind w:firstLine="0"/>
              <w:jc w:val="left"/>
              <w:rPr>
                <w:sz w:val="17"/>
                <w:szCs w:val="17"/>
              </w:rPr>
            </w:pPr>
            <w:r w:rsidRPr="002B5062">
              <w:rPr>
                <w:sz w:val="17"/>
                <w:szCs w:val="17"/>
              </w:rPr>
              <w:t xml:space="preserve">    property p_no_collision;</w:t>
            </w:r>
          </w:p>
          <w:p w14:paraId="1ED26B94" w14:textId="77777777" w:rsidR="002B5062" w:rsidRPr="002B5062" w:rsidRDefault="002B5062" w:rsidP="002B5062">
            <w:pPr>
              <w:ind w:firstLine="0"/>
              <w:jc w:val="left"/>
              <w:rPr>
                <w:sz w:val="17"/>
                <w:szCs w:val="17"/>
              </w:rPr>
            </w:pPr>
            <w:r w:rsidRPr="002B5062">
              <w:rPr>
                <w:sz w:val="17"/>
                <w:szCs w:val="17"/>
              </w:rPr>
              <w:t xml:space="preserve">        @(posedge clk) disable iff (!rst_n)</w:t>
            </w:r>
          </w:p>
          <w:p w14:paraId="0975E09D" w14:textId="77777777" w:rsidR="002B5062" w:rsidRPr="002B5062" w:rsidRDefault="002B5062" w:rsidP="002B5062">
            <w:pPr>
              <w:ind w:firstLine="0"/>
              <w:jc w:val="left"/>
              <w:rPr>
                <w:sz w:val="17"/>
                <w:szCs w:val="17"/>
              </w:rPr>
            </w:pPr>
            <w:r w:rsidRPr="002B5062">
              <w:rPr>
                <w:sz w:val="17"/>
                <w:szCs w:val="17"/>
              </w:rPr>
              <w:t xml:space="preserve">        (wb_en_a &amp;&amp; wb_en_b) |-&gt; (wb_addr_a != wb_addr_b);</w:t>
            </w:r>
          </w:p>
          <w:p w14:paraId="0A36A455" w14:textId="77777777" w:rsidR="002B5062" w:rsidRPr="002B5062" w:rsidRDefault="002B5062" w:rsidP="002B5062">
            <w:pPr>
              <w:ind w:firstLine="0"/>
              <w:jc w:val="left"/>
              <w:rPr>
                <w:sz w:val="17"/>
                <w:szCs w:val="17"/>
              </w:rPr>
            </w:pPr>
            <w:r w:rsidRPr="002B5062">
              <w:rPr>
                <w:sz w:val="17"/>
                <w:szCs w:val="17"/>
              </w:rPr>
              <w:t xml:space="preserve">    endproperty</w:t>
            </w:r>
          </w:p>
          <w:p w14:paraId="6D4AF451" w14:textId="77777777" w:rsidR="002B5062" w:rsidRPr="002B5062" w:rsidRDefault="002B5062" w:rsidP="002B5062">
            <w:pPr>
              <w:ind w:firstLine="0"/>
              <w:jc w:val="left"/>
              <w:rPr>
                <w:sz w:val="17"/>
                <w:szCs w:val="17"/>
              </w:rPr>
            </w:pPr>
            <w:r w:rsidRPr="002B5062">
              <w:rPr>
                <w:sz w:val="17"/>
                <w:szCs w:val="17"/>
              </w:rPr>
              <w:t xml:space="preserve">    A_BANK_COLLISION: assert property (p_no_collision) </w:t>
            </w:r>
          </w:p>
          <w:p w14:paraId="3AC034D8" w14:textId="6F8BC467" w:rsidR="002B5062" w:rsidRPr="002B5062" w:rsidRDefault="002B5062" w:rsidP="002B5062">
            <w:pPr>
              <w:ind w:firstLine="0"/>
              <w:jc w:val="left"/>
              <w:rPr>
                <w:sz w:val="17"/>
                <w:szCs w:val="17"/>
              </w:rPr>
            </w:pPr>
            <w:r w:rsidRPr="002B5062">
              <w:rPr>
                <w:sz w:val="17"/>
                <w:szCs w:val="17"/>
              </w:rPr>
              <w:t xml:space="preserve">    else $error("RAM Write Collision at addr %0d", wb_addr_a);</w:t>
            </w:r>
          </w:p>
        </w:tc>
      </w:tr>
      <w:tr w:rsidR="002B5062" w:rsidRPr="00323C44" w14:paraId="6AF97D38" w14:textId="7AB80347" w:rsidTr="002B5062">
        <w:tc>
          <w:tcPr>
            <w:tcW w:w="2389" w:type="dxa"/>
            <w:hideMark/>
          </w:tcPr>
          <w:p w14:paraId="0AEC1238" w14:textId="77777777" w:rsidR="002B5062" w:rsidRPr="002B5062" w:rsidRDefault="002B5062" w:rsidP="00071BC4">
            <w:pPr>
              <w:ind w:firstLine="0"/>
              <w:rPr>
                <w:sz w:val="17"/>
                <w:szCs w:val="17"/>
              </w:rPr>
            </w:pPr>
            <w:r w:rsidRPr="002B5062">
              <w:rPr>
                <w:sz w:val="17"/>
                <w:szCs w:val="17"/>
              </w:rPr>
              <w:t>A_ADDR_A_LIMIT</w:t>
            </w:r>
          </w:p>
        </w:tc>
        <w:tc>
          <w:tcPr>
            <w:tcW w:w="2290" w:type="dxa"/>
            <w:hideMark/>
          </w:tcPr>
          <w:p w14:paraId="1D839948" w14:textId="77777777" w:rsidR="002B5062" w:rsidRPr="002B5062" w:rsidRDefault="002B5062" w:rsidP="00071BC4">
            <w:pPr>
              <w:ind w:firstLine="0"/>
              <w:rPr>
                <w:sz w:val="17"/>
                <w:szCs w:val="17"/>
              </w:rPr>
            </w:pPr>
            <w:r w:rsidRPr="002B5062">
              <w:rPr>
                <w:bCs w:val="0"/>
                <w:i/>
                <w:iCs/>
                <w:sz w:val="17"/>
                <w:szCs w:val="17"/>
              </w:rPr>
              <w:t>Kiểm tra giới hạn địa chỉ:</w:t>
            </w:r>
            <w:r w:rsidRPr="002B5062">
              <w:rPr>
                <w:sz w:val="17"/>
                <w:szCs w:val="17"/>
              </w:rPr>
              <w:t xml:space="preserve"> Khi thực hiện ghi cổng A, địa chỉ ghi wb_addr_a không được vượt quá 7 (vì RAM chỉ có 8 ngăn, 3-bit).</w:t>
            </w:r>
          </w:p>
        </w:tc>
        <w:tc>
          <w:tcPr>
            <w:tcW w:w="2551" w:type="dxa"/>
            <w:vAlign w:val="center"/>
            <w:hideMark/>
          </w:tcPr>
          <w:p w14:paraId="5C9C15B4" w14:textId="77777777" w:rsidR="002B5062" w:rsidRPr="002B5062" w:rsidRDefault="002B5062" w:rsidP="005A1086">
            <w:pPr>
              <w:ind w:firstLine="0"/>
              <w:jc w:val="left"/>
              <w:rPr>
                <w:sz w:val="17"/>
                <w:szCs w:val="17"/>
              </w:rPr>
            </w:pPr>
            <w:r w:rsidRPr="002B5062">
              <w:rPr>
                <w:sz w:val="17"/>
                <w:szCs w:val="17"/>
              </w:rPr>
              <w:t>wb_en_a |-&gt; (wb_addr_a &lt;= 3'd7);</w:t>
            </w:r>
          </w:p>
        </w:tc>
        <w:tc>
          <w:tcPr>
            <w:tcW w:w="3544" w:type="dxa"/>
          </w:tcPr>
          <w:p w14:paraId="473494DC" w14:textId="77777777" w:rsidR="002B5062" w:rsidRPr="002B5062" w:rsidRDefault="002B5062" w:rsidP="002B5062">
            <w:pPr>
              <w:ind w:firstLine="0"/>
              <w:jc w:val="left"/>
              <w:rPr>
                <w:sz w:val="17"/>
                <w:szCs w:val="17"/>
              </w:rPr>
            </w:pPr>
            <w:r w:rsidRPr="002B5062">
              <w:rPr>
                <w:sz w:val="17"/>
                <w:szCs w:val="17"/>
              </w:rPr>
              <w:t xml:space="preserve">    property p_addr_a_valid;</w:t>
            </w:r>
          </w:p>
          <w:p w14:paraId="473F8E45" w14:textId="77777777" w:rsidR="002B5062" w:rsidRPr="002B5062" w:rsidRDefault="002B5062" w:rsidP="002B5062">
            <w:pPr>
              <w:ind w:firstLine="0"/>
              <w:jc w:val="left"/>
              <w:rPr>
                <w:sz w:val="17"/>
                <w:szCs w:val="17"/>
              </w:rPr>
            </w:pPr>
            <w:r w:rsidRPr="002B5062">
              <w:rPr>
                <w:sz w:val="17"/>
                <w:szCs w:val="17"/>
              </w:rPr>
              <w:t xml:space="preserve">        @(posedge clk) disable iff (!rst_n)</w:t>
            </w:r>
          </w:p>
          <w:p w14:paraId="6C41B871" w14:textId="77777777" w:rsidR="002B5062" w:rsidRPr="002B5062" w:rsidRDefault="002B5062" w:rsidP="002B5062">
            <w:pPr>
              <w:ind w:firstLine="0"/>
              <w:jc w:val="left"/>
              <w:rPr>
                <w:sz w:val="17"/>
                <w:szCs w:val="17"/>
              </w:rPr>
            </w:pPr>
            <w:r w:rsidRPr="002B5062">
              <w:rPr>
                <w:sz w:val="17"/>
                <w:szCs w:val="17"/>
              </w:rPr>
              <w:t xml:space="preserve">        wb_en_a |-&gt; (wb_addr_a &lt;= 3'd7);</w:t>
            </w:r>
          </w:p>
          <w:p w14:paraId="304DBCEA" w14:textId="77777777" w:rsidR="002B5062" w:rsidRPr="002B5062" w:rsidRDefault="002B5062" w:rsidP="002B5062">
            <w:pPr>
              <w:ind w:firstLine="0"/>
              <w:jc w:val="left"/>
              <w:rPr>
                <w:sz w:val="17"/>
                <w:szCs w:val="17"/>
              </w:rPr>
            </w:pPr>
            <w:r w:rsidRPr="002B5062">
              <w:rPr>
                <w:sz w:val="17"/>
                <w:szCs w:val="17"/>
              </w:rPr>
              <w:t xml:space="preserve">    endproperty</w:t>
            </w:r>
          </w:p>
          <w:p w14:paraId="0062BF92" w14:textId="31552C35" w:rsidR="002B5062" w:rsidRPr="002B5062" w:rsidRDefault="002B5062" w:rsidP="002B5062">
            <w:pPr>
              <w:ind w:firstLine="0"/>
              <w:jc w:val="left"/>
              <w:rPr>
                <w:sz w:val="17"/>
                <w:szCs w:val="17"/>
              </w:rPr>
            </w:pPr>
            <w:r w:rsidRPr="002B5062">
              <w:rPr>
                <w:sz w:val="17"/>
                <w:szCs w:val="17"/>
              </w:rPr>
              <w:lastRenderedPageBreak/>
              <w:t xml:space="preserve">    A_ADDR_A_LIMIT: assert property (p_addr_a_valid);</w:t>
            </w:r>
          </w:p>
        </w:tc>
      </w:tr>
      <w:tr w:rsidR="002B5062" w:rsidRPr="00323C44" w14:paraId="0B711007" w14:textId="675BF26B" w:rsidTr="002B5062">
        <w:tc>
          <w:tcPr>
            <w:tcW w:w="2389" w:type="dxa"/>
            <w:hideMark/>
          </w:tcPr>
          <w:p w14:paraId="0E87013B" w14:textId="77777777" w:rsidR="002B5062" w:rsidRPr="002B5062" w:rsidRDefault="002B5062" w:rsidP="00071BC4">
            <w:pPr>
              <w:ind w:firstLine="0"/>
              <w:rPr>
                <w:sz w:val="17"/>
                <w:szCs w:val="17"/>
              </w:rPr>
            </w:pPr>
            <w:r w:rsidRPr="002B5062">
              <w:rPr>
                <w:sz w:val="17"/>
                <w:szCs w:val="17"/>
              </w:rPr>
              <w:lastRenderedPageBreak/>
              <w:t>A_RST</w:t>
            </w:r>
          </w:p>
        </w:tc>
        <w:tc>
          <w:tcPr>
            <w:tcW w:w="2290" w:type="dxa"/>
            <w:hideMark/>
          </w:tcPr>
          <w:p w14:paraId="6C46F0D3" w14:textId="1FDB585A" w:rsidR="002B5062" w:rsidRPr="002B5062" w:rsidRDefault="002B5062" w:rsidP="00071BC4">
            <w:pPr>
              <w:ind w:firstLine="0"/>
              <w:rPr>
                <w:sz w:val="17"/>
                <w:szCs w:val="17"/>
              </w:rPr>
            </w:pPr>
            <w:r w:rsidRPr="002B5062">
              <w:rPr>
                <w:bCs w:val="0"/>
                <w:i/>
                <w:iCs/>
                <w:sz w:val="17"/>
                <w:szCs w:val="17"/>
              </w:rPr>
              <w:t>Kiểm tra Reset:</w:t>
            </w:r>
            <w:r w:rsidRPr="002B5062">
              <w:rPr>
                <w:sz w:val="17"/>
                <w:szCs w:val="17"/>
              </w:rPr>
              <w:t xml:space="preserve"> Khi tín hiệu i_rst_n tích cực (mức 0), trạng thái của FSM (cur) bắt buộc phải quay về IDLE.</w:t>
            </w:r>
          </w:p>
        </w:tc>
        <w:tc>
          <w:tcPr>
            <w:tcW w:w="2551" w:type="dxa"/>
            <w:vAlign w:val="center"/>
            <w:hideMark/>
          </w:tcPr>
          <w:p w14:paraId="7891C64A" w14:textId="77777777" w:rsidR="002B5062" w:rsidRPr="002B5062" w:rsidRDefault="002B5062" w:rsidP="005A1086">
            <w:pPr>
              <w:ind w:firstLine="0"/>
              <w:jc w:val="left"/>
              <w:rPr>
                <w:sz w:val="17"/>
                <w:szCs w:val="17"/>
              </w:rPr>
            </w:pPr>
            <w:r w:rsidRPr="002B5062">
              <w:rPr>
                <w:sz w:val="17"/>
                <w:szCs w:val="17"/>
              </w:rPr>
              <w:t>!i_rst_n |-&gt; (cur == IDLE);</w:t>
            </w:r>
          </w:p>
        </w:tc>
        <w:tc>
          <w:tcPr>
            <w:tcW w:w="3544" w:type="dxa"/>
          </w:tcPr>
          <w:p w14:paraId="0F78477E" w14:textId="77777777" w:rsidR="002B5062" w:rsidRPr="002B5062" w:rsidRDefault="002B5062" w:rsidP="002B5062">
            <w:pPr>
              <w:ind w:firstLine="0"/>
              <w:jc w:val="left"/>
              <w:rPr>
                <w:sz w:val="17"/>
                <w:szCs w:val="17"/>
              </w:rPr>
            </w:pPr>
            <w:r w:rsidRPr="002B5062">
              <w:rPr>
                <w:sz w:val="17"/>
                <w:szCs w:val="17"/>
              </w:rPr>
              <w:t xml:space="preserve">    property p_reset_check;</w:t>
            </w:r>
          </w:p>
          <w:p w14:paraId="145B7947" w14:textId="77777777" w:rsidR="002B5062" w:rsidRPr="002B5062" w:rsidRDefault="002B5062" w:rsidP="002B5062">
            <w:pPr>
              <w:ind w:firstLine="0"/>
              <w:jc w:val="left"/>
              <w:rPr>
                <w:sz w:val="17"/>
                <w:szCs w:val="17"/>
              </w:rPr>
            </w:pPr>
            <w:r w:rsidRPr="002B5062">
              <w:rPr>
                <w:sz w:val="17"/>
                <w:szCs w:val="17"/>
              </w:rPr>
              <w:t xml:space="preserve">        @(posedge i_clk) !i_rst_n |-&gt; (cur == IDLE);</w:t>
            </w:r>
          </w:p>
          <w:p w14:paraId="14485DBB" w14:textId="77777777" w:rsidR="002B5062" w:rsidRPr="002B5062" w:rsidRDefault="002B5062" w:rsidP="002B5062">
            <w:pPr>
              <w:ind w:firstLine="0"/>
              <w:jc w:val="left"/>
              <w:rPr>
                <w:sz w:val="17"/>
                <w:szCs w:val="17"/>
              </w:rPr>
            </w:pPr>
            <w:r w:rsidRPr="002B5062">
              <w:rPr>
                <w:sz w:val="17"/>
                <w:szCs w:val="17"/>
              </w:rPr>
              <w:t xml:space="preserve">    endproperty</w:t>
            </w:r>
          </w:p>
          <w:p w14:paraId="4D6FDD6C" w14:textId="3740869B" w:rsidR="002B5062" w:rsidRPr="002B5062" w:rsidRDefault="002B5062" w:rsidP="002B5062">
            <w:pPr>
              <w:ind w:firstLine="0"/>
              <w:jc w:val="left"/>
              <w:rPr>
                <w:sz w:val="17"/>
                <w:szCs w:val="17"/>
              </w:rPr>
            </w:pPr>
            <w:r w:rsidRPr="002B5062">
              <w:rPr>
                <w:sz w:val="17"/>
                <w:szCs w:val="17"/>
              </w:rPr>
              <w:t xml:space="preserve">    A_RST: assert property (p_reset_check) else $error("FSM not reset to IDLE!");</w:t>
            </w:r>
          </w:p>
        </w:tc>
      </w:tr>
      <w:tr w:rsidR="002B5062" w:rsidRPr="00323C44" w14:paraId="50A0D215" w14:textId="578E4556" w:rsidTr="002B5062">
        <w:tc>
          <w:tcPr>
            <w:tcW w:w="2389" w:type="dxa"/>
            <w:hideMark/>
          </w:tcPr>
          <w:p w14:paraId="5FE80D0E" w14:textId="77777777" w:rsidR="002B5062" w:rsidRPr="002B5062" w:rsidRDefault="002B5062" w:rsidP="00071BC4">
            <w:pPr>
              <w:ind w:firstLine="0"/>
              <w:rPr>
                <w:sz w:val="17"/>
                <w:szCs w:val="17"/>
              </w:rPr>
            </w:pPr>
            <w:r w:rsidRPr="002B5062">
              <w:rPr>
                <w:sz w:val="17"/>
                <w:szCs w:val="17"/>
              </w:rPr>
              <w:t>A_LOAD_CNT</w:t>
            </w:r>
          </w:p>
        </w:tc>
        <w:tc>
          <w:tcPr>
            <w:tcW w:w="2290" w:type="dxa"/>
            <w:hideMark/>
          </w:tcPr>
          <w:p w14:paraId="6449AC86" w14:textId="6155FB45" w:rsidR="002B5062" w:rsidRPr="002B5062" w:rsidRDefault="002B5062" w:rsidP="00071BC4">
            <w:pPr>
              <w:ind w:firstLine="0"/>
              <w:rPr>
                <w:sz w:val="17"/>
                <w:szCs w:val="17"/>
              </w:rPr>
            </w:pPr>
            <w:r w:rsidRPr="002B5062">
              <w:rPr>
                <w:bCs w:val="0"/>
                <w:i/>
                <w:iCs/>
                <w:sz w:val="17"/>
                <w:szCs w:val="17"/>
              </w:rPr>
              <w:t>Kiểm tra tràn bộ đếm nạp:</w:t>
            </w:r>
            <w:r w:rsidRPr="002B5062">
              <w:rPr>
                <w:sz w:val="17"/>
                <w:szCs w:val="17"/>
              </w:rPr>
              <w:t xml:space="preserve"> Khi FSM đang ở trạng thái LOAD, bộ đếm load_cnt không được vượt quá 7 (vì chỉ nạp 8 mẫu).</w:t>
            </w:r>
          </w:p>
        </w:tc>
        <w:tc>
          <w:tcPr>
            <w:tcW w:w="2551" w:type="dxa"/>
            <w:vAlign w:val="center"/>
            <w:hideMark/>
          </w:tcPr>
          <w:p w14:paraId="796C73BB" w14:textId="77777777" w:rsidR="002B5062" w:rsidRPr="002B5062" w:rsidRDefault="002B5062" w:rsidP="005A1086">
            <w:pPr>
              <w:ind w:firstLine="0"/>
              <w:jc w:val="left"/>
              <w:rPr>
                <w:sz w:val="17"/>
                <w:szCs w:val="17"/>
              </w:rPr>
            </w:pPr>
            <w:r w:rsidRPr="002B5062">
              <w:rPr>
                <w:sz w:val="17"/>
                <w:szCs w:val="17"/>
              </w:rPr>
              <w:t>(cur == LOAD) |-&gt; (load_cnt &lt;= 3'd7);</w:t>
            </w:r>
          </w:p>
        </w:tc>
        <w:tc>
          <w:tcPr>
            <w:tcW w:w="3544" w:type="dxa"/>
          </w:tcPr>
          <w:p w14:paraId="30512190" w14:textId="77777777" w:rsidR="002B5062" w:rsidRPr="002B5062" w:rsidRDefault="002B5062" w:rsidP="002B5062">
            <w:pPr>
              <w:ind w:firstLine="0"/>
              <w:jc w:val="left"/>
              <w:rPr>
                <w:sz w:val="17"/>
                <w:szCs w:val="17"/>
              </w:rPr>
            </w:pPr>
            <w:r w:rsidRPr="002B5062">
              <w:rPr>
                <w:sz w:val="17"/>
                <w:szCs w:val="17"/>
              </w:rPr>
              <w:t xml:space="preserve">    property p_load_cnt_limit;</w:t>
            </w:r>
          </w:p>
          <w:p w14:paraId="338163B2" w14:textId="77777777" w:rsidR="002B5062" w:rsidRPr="002B5062" w:rsidRDefault="002B5062" w:rsidP="002B5062">
            <w:pPr>
              <w:ind w:firstLine="0"/>
              <w:jc w:val="left"/>
              <w:rPr>
                <w:sz w:val="17"/>
                <w:szCs w:val="17"/>
              </w:rPr>
            </w:pPr>
            <w:r w:rsidRPr="002B5062">
              <w:rPr>
                <w:sz w:val="17"/>
                <w:szCs w:val="17"/>
              </w:rPr>
              <w:t xml:space="preserve">        @(posedge i_clk) disable iff (!i_rst_n)</w:t>
            </w:r>
          </w:p>
          <w:p w14:paraId="05DA85B6" w14:textId="77777777" w:rsidR="002B5062" w:rsidRPr="002B5062" w:rsidRDefault="002B5062" w:rsidP="002B5062">
            <w:pPr>
              <w:ind w:firstLine="0"/>
              <w:jc w:val="left"/>
              <w:rPr>
                <w:sz w:val="17"/>
                <w:szCs w:val="17"/>
              </w:rPr>
            </w:pPr>
            <w:r w:rsidRPr="002B5062">
              <w:rPr>
                <w:sz w:val="17"/>
                <w:szCs w:val="17"/>
              </w:rPr>
              <w:t xml:space="preserve">        (cur == LOAD) |-&gt; (load_cnt &lt;= 3'd7);</w:t>
            </w:r>
          </w:p>
          <w:p w14:paraId="2B485160" w14:textId="77777777" w:rsidR="002B5062" w:rsidRPr="002B5062" w:rsidRDefault="002B5062" w:rsidP="002B5062">
            <w:pPr>
              <w:ind w:firstLine="0"/>
              <w:jc w:val="left"/>
              <w:rPr>
                <w:sz w:val="17"/>
                <w:szCs w:val="17"/>
              </w:rPr>
            </w:pPr>
            <w:r w:rsidRPr="002B5062">
              <w:rPr>
                <w:sz w:val="17"/>
                <w:szCs w:val="17"/>
              </w:rPr>
              <w:t xml:space="preserve">    endproperty</w:t>
            </w:r>
          </w:p>
          <w:p w14:paraId="0806CA90" w14:textId="10669F31" w:rsidR="002B5062" w:rsidRPr="002B5062" w:rsidRDefault="002B5062" w:rsidP="002B5062">
            <w:pPr>
              <w:ind w:firstLine="0"/>
              <w:jc w:val="left"/>
              <w:rPr>
                <w:sz w:val="17"/>
                <w:szCs w:val="17"/>
              </w:rPr>
            </w:pPr>
            <w:r w:rsidRPr="002B5062">
              <w:rPr>
                <w:sz w:val="17"/>
                <w:szCs w:val="17"/>
              </w:rPr>
              <w:t xml:space="preserve">    A_LOAD_CNT: assert property (p_load_cnt_limit) else $error("Load counter overflow!");</w:t>
            </w:r>
          </w:p>
        </w:tc>
      </w:tr>
      <w:tr w:rsidR="002B5062" w:rsidRPr="00323C44" w14:paraId="1AA7A99B" w14:textId="0795B362" w:rsidTr="002B5062">
        <w:tc>
          <w:tcPr>
            <w:tcW w:w="2389" w:type="dxa"/>
            <w:hideMark/>
          </w:tcPr>
          <w:p w14:paraId="05CFA103" w14:textId="77777777" w:rsidR="002B5062" w:rsidRPr="002B5062" w:rsidRDefault="002B5062" w:rsidP="00071BC4">
            <w:pPr>
              <w:ind w:firstLine="0"/>
              <w:rPr>
                <w:sz w:val="17"/>
                <w:szCs w:val="17"/>
              </w:rPr>
            </w:pPr>
            <w:r w:rsidRPr="002B5062">
              <w:rPr>
                <w:sz w:val="17"/>
                <w:szCs w:val="17"/>
              </w:rPr>
              <w:t>A_DONE_VALID</w:t>
            </w:r>
          </w:p>
        </w:tc>
        <w:tc>
          <w:tcPr>
            <w:tcW w:w="2290" w:type="dxa"/>
            <w:hideMark/>
          </w:tcPr>
          <w:p w14:paraId="0960AC90" w14:textId="77777777" w:rsidR="002B5062" w:rsidRPr="002B5062" w:rsidRDefault="002B5062" w:rsidP="00071BC4">
            <w:pPr>
              <w:ind w:firstLine="0"/>
              <w:rPr>
                <w:sz w:val="17"/>
                <w:szCs w:val="17"/>
              </w:rPr>
            </w:pPr>
            <w:r w:rsidRPr="002B5062">
              <w:rPr>
                <w:bCs w:val="0"/>
                <w:i/>
                <w:iCs/>
                <w:sz w:val="17"/>
                <w:szCs w:val="17"/>
              </w:rPr>
              <w:t>Kiểm tra tín hiệu Done:</w:t>
            </w:r>
            <w:r w:rsidRPr="002B5062">
              <w:rPr>
                <w:sz w:val="17"/>
                <w:szCs w:val="17"/>
              </w:rPr>
              <w:t xml:space="preserve"> Tín hiệu o_done chỉ được phép lên mức 1 khi FSM đang ở trạng thái DONE hoặc vừa chuyển về IDLE.</w:t>
            </w:r>
          </w:p>
        </w:tc>
        <w:tc>
          <w:tcPr>
            <w:tcW w:w="2551" w:type="dxa"/>
            <w:vAlign w:val="center"/>
            <w:hideMark/>
          </w:tcPr>
          <w:p w14:paraId="5CC8B3D4" w14:textId="77777777" w:rsidR="002B5062" w:rsidRPr="002B5062" w:rsidRDefault="002B5062" w:rsidP="005A1086">
            <w:pPr>
              <w:ind w:firstLine="0"/>
              <w:jc w:val="left"/>
              <w:rPr>
                <w:sz w:val="17"/>
                <w:szCs w:val="17"/>
              </w:rPr>
            </w:pPr>
            <w:r w:rsidRPr="002B5062">
              <w:rPr>
                <w:sz w:val="17"/>
                <w:szCs w:val="17"/>
              </w:rPr>
              <w:t>o_done |-&gt; (cur == DONE || cur == IDLE);</w:t>
            </w:r>
          </w:p>
        </w:tc>
        <w:tc>
          <w:tcPr>
            <w:tcW w:w="3544" w:type="dxa"/>
          </w:tcPr>
          <w:p w14:paraId="4CA3EB5F" w14:textId="77777777" w:rsidR="002B5062" w:rsidRPr="002B5062" w:rsidRDefault="002B5062" w:rsidP="002B5062">
            <w:pPr>
              <w:ind w:firstLine="0"/>
              <w:jc w:val="left"/>
              <w:rPr>
                <w:sz w:val="17"/>
                <w:szCs w:val="17"/>
              </w:rPr>
            </w:pPr>
            <w:r w:rsidRPr="002B5062">
              <w:rPr>
                <w:sz w:val="17"/>
                <w:szCs w:val="17"/>
              </w:rPr>
              <w:t xml:space="preserve">    property p_done_valid;</w:t>
            </w:r>
          </w:p>
          <w:p w14:paraId="47898250" w14:textId="77777777" w:rsidR="002B5062" w:rsidRPr="002B5062" w:rsidRDefault="002B5062" w:rsidP="002B5062">
            <w:pPr>
              <w:ind w:firstLine="0"/>
              <w:jc w:val="left"/>
              <w:rPr>
                <w:sz w:val="17"/>
                <w:szCs w:val="17"/>
              </w:rPr>
            </w:pPr>
            <w:r w:rsidRPr="002B5062">
              <w:rPr>
                <w:sz w:val="17"/>
                <w:szCs w:val="17"/>
              </w:rPr>
              <w:t xml:space="preserve">        @(posedge i_clk) disable iff (!i_rst_n)</w:t>
            </w:r>
          </w:p>
          <w:p w14:paraId="015918FF" w14:textId="77777777" w:rsidR="002B5062" w:rsidRPr="002B5062" w:rsidRDefault="002B5062" w:rsidP="002B5062">
            <w:pPr>
              <w:ind w:firstLine="0"/>
              <w:jc w:val="left"/>
              <w:rPr>
                <w:sz w:val="17"/>
                <w:szCs w:val="17"/>
              </w:rPr>
            </w:pPr>
            <w:r w:rsidRPr="002B5062">
              <w:rPr>
                <w:sz w:val="17"/>
                <w:szCs w:val="17"/>
              </w:rPr>
              <w:t xml:space="preserve">        // Sửa logic: Chấp nhận o_done=1 ngay cả khi vừa chuyển sang IDLE</w:t>
            </w:r>
          </w:p>
          <w:p w14:paraId="5220B19F" w14:textId="77777777" w:rsidR="002B5062" w:rsidRPr="002B5062" w:rsidRDefault="002B5062" w:rsidP="002B5062">
            <w:pPr>
              <w:ind w:firstLine="0"/>
              <w:jc w:val="left"/>
              <w:rPr>
                <w:sz w:val="17"/>
                <w:szCs w:val="17"/>
              </w:rPr>
            </w:pPr>
            <w:r w:rsidRPr="002B5062">
              <w:rPr>
                <w:sz w:val="17"/>
                <w:szCs w:val="17"/>
              </w:rPr>
              <w:t xml:space="preserve">        o_done |-&gt; (cur == DONE || cur == IDLE); </w:t>
            </w:r>
          </w:p>
          <w:p w14:paraId="150F6B81" w14:textId="4B4B0970" w:rsidR="002B5062" w:rsidRPr="002B5062" w:rsidRDefault="002B5062" w:rsidP="002B5062">
            <w:pPr>
              <w:ind w:firstLine="0"/>
              <w:jc w:val="left"/>
              <w:rPr>
                <w:sz w:val="17"/>
                <w:szCs w:val="17"/>
              </w:rPr>
            </w:pPr>
            <w:r w:rsidRPr="002B5062">
              <w:rPr>
                <w:sz w:val="17"/>
                <w:szCs w:val="17"/>
              </w:rPr>
              <w:t xml:space="preserve">    endproperty</w:t>
            </w:r>
          </w:p>
        </w:tc>
      </w:tr>
      <w:tr w:rsidR="002B5062" w:rsidRPr="00323C44" w14:paraId="22306626" w14:textId="0B9BF07C" w:rsidTr="002B5062">
        <w:tc>
          <w:tcPr>
            <w:tcW w:w="2389" w:type="dxa"/>
            <w:hideMark/>
          </w:tcPr>
          <w:p w14:paraId="180E235C" w14:textId="77777777" w:rsidR="002B5062" w:rsidRPr="002B5062" w:rsidRDefault="002B5062" w:rsidP="00071BC4">
            <w:pPr>
              <w:ind w:firstLine="0"/>
              <w:rPr>
                <w:sz w:val="17"/>
                <w:szCs w:val="17"/>
              </w:rPr>
            </w:pPr>
            <w:r w:rsidRPr="002B5062">
              <w:rPr>
                <w:sz w:val="17"/>
                <w:szCs w:val="17"/>
              </w:rPr>
              <w:t>A_STAGE_LIMIT</w:t>
            </w:r>
          </w:p>
        </w:tc>
        <w:tc>
          <w:tcPr>
            <w:tcW w:w="2290" w:type="dxa"/>
            <w:hideMark/>
          </w:tcPr>
          <w:p w14:paraId="716F3B03" w14:textId="77777777" w:rsidR="002B5062" w:rsidRPr="002B5062" w:rsidRDefault="002B5062" w:rsidP="00071BC4">
            <w:pPr>
              <w:ind w:firstLine="0"/>
              <w:rPr>
                <w:sz w:val="17"/>
                <w:szCs w:val="17"/>
              </w:rPr>
            </w:pPr>
            <w:r w:rsidRPr="002B5062">
              <w:rPr>
                <w:bCs w:val="0"/>
                <w:i/>
                <w:iCs/>
                <w:sz w:val="17"/>
                <w:szCs w:val="17"/>
              </w:rPr>
              <w:t>Kiểm tra số tầng FFT:</w:t>
            </w:r>
            <w:r w:rsidRPr="002B5062">
              <w:rPr>
                <w:sz w:val="17"/>
                <w:szCs w:val="17"/>
              </w:rPr>
              <w:t xml:space="preserve"> FFT 8 điểm có 3 tầng ($log_2(8)=3$), nên biến đếm tầng stage_cnt (0, 1, 2) không bao giờ được vượt quá 2.</w:t>
            </w:r>
          </w:p>
        </w:tc>
        <w:tc>
          <w:tcPr>
            <w:tcW w:w="2551" w:type="dxa"/>
            <w:vAlign w:val="center"/>
            <w:hideMark/>
          </w:tcPr>
          <w:p w14:paraId="5337E3F1" w14:textId="77777777" w:rsidR="002B5062" w:rsidRPr="002B5062" w:rsidRDefault="002B5062" w:rsidP="005A1086">
            <w:pPr>
              <w:ind w:firstLine="0"/>
              <w:jc w:val="left"/>
              <w:rPr>
                <w:sz w:val="17"/>
                <w:szCs w:val="17"/>
              </w:rPr>
            </w:pPr>
            <w:r w:rsidRPr="002B5062">
              <w:rPr>
                <w:sz w:val="17"/>
                <w:szCs w:val="17"/>
              </w:rPr>
              <w:t>(stage_cnt &lt;= 2'd2);</w:t>
            </w:r>
          </w:p>
        </w:tc>
        <w:tc>
          <w:tcPr>
            <w:tcW w:w="3544" w:type="dxa"/>
          </w:tcPr>
          <w:p w14:paraId="5449B45A" w14:textId="77777777" w:rsidR="002B5062" w:rsidRPr="002B5062" w:rsidRDefault="002B5062" w:rsidP="002B5062">
            <w:pPr>
              <w:ind w:firstLine="0"/>
              <w:jc w:val="left"/>
              <w:rPr>
                <w:sz w:val="17"/>
                <w:szCs w:val="17"/>
              </w:rPr>
            </w:pPr>
            <w:r w:rsidRPr="002B5062">
              <w:rPr>
                <w:sz w:val="17"/>
                <w:szCs w:val="17"/>
              </w:rPr>
              <w:t xml:space="preserve">  property p_stage_limit;</w:t>
            </w:r>
          </w:p>
          <w:p w14:paraId="2A98D642" w14:textId="77777777" w:rsidR="002B5062" w:rsidRPr="002B5062" w:rsidRDefault="002B5062" w:rsidP="002B5062">
            <w:pPr>
              <w:ind w:firstLine="0"/>
              <w:jc w:val="left"/>
              <w:rPr>
                <w:sz w:val="17"/>
                <w:szCs w:val="17"/>
              </w:rPr>
            </w:pPr>
            <w:r w:rsidRPr="002B5062">
              <w:rPr>
                <w:sz w:val="17"/>
                <w:szCs w:val="17"/>
              </w:rPr>
              <w:t xml:space="preserve">        @(posedge i_clk) disable iff (!i_rst_n)</w:t>
            </w:r>
          </w:p>
          <w:p w14:paraId="44607B97" w14:textId="77777777" w:rsidR="002B5062" w:rsidRPr="002B5062" w:rsidRDefault="002B5062" w:rsidP="002B5062">
            <w:pPr>
              <w:ind w:firstLine="0"/>
              <w:jc w:val="left"/>
              <w:rPr>
                <w:sz w:val="17"/>
                <w:szCs w:val="17"/>
              </w:rPr>
            </w:pPr>
            <w:r w:rsidRPr="002B5062">
              <w:rPr>
                <w:sz w:val="17"/>
                <w:szCs w:val="17"/>
              </w:rPr>
              <w:t xml:space="preserve">        (stage_cnt &lt;= 2'd2);</w:t>
            </w:r>
          </w:p>
          <w:p w14:paraId="447232FC" w14:textId="77777777" w:rsidR="002B5062" w:rsidRPr="002B5062" w:rsidRDefault="002B5062" w:rsidP="002B5062">
            <w:pPr>
              <w:ind w:firstLine="0"/>
              <w:jc w:val="left"/>
              <w:rPr>
                <w:sz w:val="17"/>
                <w:szCs w:val="17"/>
              </w:rPr>
            </w:pPr>
            <w:r w:rsidRPr="002B5062">
              <w:rPr>
                <w:sz w:val="17"/>
                <w:szCs w:val="17"/>
              </w:rPr>
              <w:t xml:space="preserve">    endproperty</w:t>
            </w:r>
          </w:p>
          <w:p w14:paraId="7865767F" w14:textId="6C1AD34C" w:rsidR="002B5062" w:rsidRPr="002B5062" w:rsidRDefault="002B5062" w:rsidP="002B5062">
            <w:pPr>
              <w:ind w:firstLine="0"/>
              <w:jc w:val="left"/>
              <w:rPr>
                <w:sz w:val="17"/>
                <w:szCs w:val="17"/>
              </w:rPr>
            </w:pPr>
            <w:r w:rsidRPr="002B5062">
              <w:rPr>
                <w:sz w:val="17"/>
                <w:szCs w:val="17"/>
              </w:rPr>
              <w:t xml:space="preserve">    A_STAGE_LIMIT: assert property (p_stage_limit) else $error("Stage counter invalid (&gt;2)!");</w:t>
            </w:r>
          </w:p>
        </w:tc>
      </w:tr>
    </w:tbl>
    <w:p w14:paraId="4109AED2" w14:textId="5173BCF2" w:rsidR="008F4A68" w:rsidRPr="00323C44" w:rsidRDefault="00114769" w:rsidP="00567EA8">
      <w:pPr>
        <w:pStyle w:val="Heading2"/>
      </w:pPr>
      <w:bookmarkStart w:id="29" w:name="_Toc218548080"/>
      <w:r w:rsidRPr="00323C44">
        <w:t xml:space="preserve">3.3. </w:t>
      </w:r>
      <w:r w:rsidR="008F4A68" w:rsidRPr="00323C44">
        <w:t>Kết quả mô phỏng</w:t>
      </w:r>
      <w:bookmarkEnd w:id="29"/>
    </w:p>
    <w:p w14:paraId="21B05BBC" w14:textId="73F2C311" w:rsidR="00567EA8" w:rsidRPr="00323C44" w:rsidRDefault="00567EA8" w:rsidP="00567EA8">
      <w:pPr>
        <w:pStyle w:val="Heading3"/>
      </w:pPr>
      <w:bookmarkStart w:id="30" w:name="_Toc218548081"/>
      <w:r w:rsidRPr="00323C44">
        <w:t>3.3.1. Kết quả log pass</w:t>
      </w:r>
      <w:bookmarkEnd w:id="30"/>
      <w:r w:rsidRPr="00323C44">
        <w:t xml:space="preserve"> </w:t>
      </w:r>
    </w:p>
    <w:tbl>
      <w:tblPr>
        <w:tblStyle w:val="TableGrid"/>
        <w:tblW w:w="11057" w:type="dxa"/>
        <w:tblInd w:w="-5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30"/>
        <w:gridCol w:w="5586"/>
      </w:tblGrid>
      <w:tr w:rsidR="007B3F11" w:rsidRPr="00323C44" w14:paraId="7FEC6567" w14:textId="77777777" w:rsidTr="00931B0A">
        <w:tc>
          <w:tcPr>
            <w:tcW w:w="5488" w:type="dxa"/>
          </w:tcPr>
          <w:p w14:paraId="5E722F43" w14:textId="53F3BCEB" w:rsidR="000011AC" w:rsidRPr="00323C44" w:rsidRDefault="000011AC" w:rsidP="005441FC">
            <w:pPr>
              <w:spacing w:before="0" w:after="0" w:line="240" w:lineRule="auto"/>
              <w:ind w:firstLine="0"/>
            </w:pPr>
            <w:r w:rsidRPr="00323C44">
              <w:rPr>
                <w:noProof/>
              </w:rPr>
              <w:lastRenderedPageBreak/>
              <w:drawing>
                <wp:inline distT="0" distB="0" distL="0" distR="0" wp14:anchorId="16ABD580" wp14:editId="6D73C012">
                  <wp:extent cx="3341472" cy="3097530"/>
                  <wp:effectExtent l="0" t="0" r="0" b="7620"/>
                  <wp:docPr id="40937506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375060" name="Picture 409375060"/>
                          <pic:cNvPicPr/>
                        </pic:nvPicPr>
                        <pic:blipFill>
                          <a:blip r:embed="rId97" cstate="print">
                            <a:extLst>
                              <a:ext uri="{28A0092B-C50C-407E-A947-70E740481C1C}">
                                <a14:useLocalDpi xmlns:a14="http://schemas.microsoft.com/office/drawing/2010/main" val="0"/>
                              </a:ext>
                            </a:extLst>
                          </a:blip>
                          <a:stretch>
                            <a:fillRect/>
                          </a:stretch>
                        </pic:blipFill>
                        <pic:spPr>
                          <a:xfrm>
                            <a:off x="0" y="0"/>
                            <a:ext cx="3394338" cy="3146536"/>
                          </a:xfrm>
                          <a:prstGeom prst="rect">
                            <a:avLst/>
                          </a:prstGeom>
                        </pic:spPr>
                      </pic:pic>
                    </a:graphicData>
                  </a:graphic>
                </wp:inline>
              </w:drawing>
            </w:r>
          </w:p>
        </w:tc>
        <w:tc>
          <w:tcPr>
            <w:tcW w:w="5569" w:type="dxa"/>
            <w:vAlign w:val="bottom"/>
          </w:tcPr>
          <w:p w14:paraId="533A556F" w14:textId="22264B8E" w:rsidR="000011AC" w:rsidRPr="00323C44" w:rsidRDefault="00BA7A35" w:rsidP="00BA7A35">
            <w:pPr>
              <w:spacing w:before="0" w:after="0" w:line="240" w:lineRule="auto"/>
              <w:ind w:firstLine="0"/>
              <w:jc w:val="left"/>
            </w:pPr>
            <w:r w:rsidRPr="00323C44">
              <w:rPr>
                <w:noProof/>
              </w:rPr>
              <w:drawing>
                <wp:inline distT="0" distB="0" distL="0" distR="0" wp14:anchorId="322D5603" wp14:editId="2BF8390E">
                  <wp:extent cx="3345861" cy="2984500"/>
                  <wp:effectExtent l="0" t="0" r="6985" b="6350"/>
                  <wp:docPr id="171963798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9637980" name="Picture 1719637980"/>
                          <pic:cNvPicPr/>
                        </pic:nvPicPr>
                        <pic:blipFill>
                          <a:blip r:embed="rId98" cstate="print">
                            <a:extLst>
                              <a:ext uri="{28A0092B-C50C-407E-A947-70E740481C1C}">
                                <a14:useLocalDpi xmlns:a14="http://schemas.microsoft.com/office/drawing/2010/main" val="0"/>
                              </a:ext>
                            </a:extLst>
                          </a:blip>
                          <a:stretch>
                            <a:fillRect/>
                          </a:stretch>
                        </pic:blipFill>
                        <pic:spPr>
                          <a:xfrm>
                            <a:off x="0" y="0"/>
                            <a:ext cx="3374884" cy="3010389"/>
                          </a:xfrm>
                          <a:prstGeom prst="rect">
                            <a:avLst/>
                          </a:prstGeom>
                        </pic:spPr>
                      </pic:pic>
                    </a:graphicData>
                  </a:graphic>
                </wp:inline>
              </w:drawing>
            </w:r>
          </w:p>
        </w:tc>
      </w:tr>
      <w:tr w:rsidR="007B3F11" w:rsidRPr="00323C44" w14:paraId="4F161835" w14:textId="77777777" w:rsidTr="00931B0A">
        <w:tc>
          <w:tcPr>
            <w:tcW w:w="5488" w:type="dxa"/>
          </w:tcPr>
          <w:p w14:paraId="53E3A61E" w14:textId="6C131B80" w:rsidR="005441FC" w:rsidRPr="00323C44" w:rsidRDefault="005441FC" w:rsidP="005441FC">
            <w:pPr>
              <w:spacing w:before="0" w:after="0" w:line="240" w:lineRule="auto"/>
              <w:ind w:firstLine="0"/>
            </w:pPr>
            <w:r w:rsidRPr="00323C44">
              <w:rPr>
                <w:noProof/>
              </w:rPr>
              <w:drawing>
                <wp:inline distT="0" distB="0" distL="0" distR="0" wp14:anchorId="3412E726" wp14:editId="00D202D3">
                  <wp:extent cx="3328888" cy="2882900"/>
                  <wp:effectExtent l="0" t="0" r="5080" b="0"/>
                  <wp:docPr id="3871664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7166459" name="Picture 387166459"/>
                          <pic:cNvPicPr/>
                        </pic:nvPicPr>
                        <pic:blipFill>
                          <a:blip r:embed="rId99" cstate="print">
                            <a:extLst>
                              <a:ext uri="{28A0092B-C50C-407E-A947-70E740481C1C}">
                                <a14:useLocalDpi xmlns:a14="http://schemas.microsoft.com/office/drawing/2010/main" val="0"/>
                              </a:ext>
                            </a:extLst>
                          </a:blip>
                          <a:stretch>
                            <a:fillRect/>
                          </a:stretch>
                        </pic:blipFill>
                        <pic:spPr>
                          <a:xfrm>
                            <a:off x="0" y="0"/>
                            <a:ext cx="3360430" cy="2910216"/>
                          </a:xfrm>
                          <a:prstGeom prst="rect">
                            <a:avLst/>
                          </a:prstGeom>
                        </pic:spPr>
                      </pic:pic>
                    </a:graphicData>
                  </a:graphic>
                </wp:inline>
              </w:drawing>
            </w:r>
          </w:p>
        </w:tc>
        <w:tc>
          <w:tcPr>
            <w:tcW w:w="5569" w:type="dxa"/>
            <w:vAlign w:val="bottom"/>
          </w:tcPr>
          <w:p w14:paraId="5F68B5DF" w14:textId="60C1713E" w:rsidR="005441FC" w:rsidRPr="00323C44" w:rsidRDefault="007B3F11" w:rsidP="00BA7A35">
            <w:pPr>
              <w:spacing w:before="0" w:after="0" w:line="240" w:lineRule="auto"/>
              <w:ind w:firstLine="0"/>
              <w:jc w:val="left"/>
            </w:pPr>
            <w:r w:rsidRPr="00323C44">
              <w:rPr>
                <w:noProof/>
              </w:rPr>
              <w:drawing>
                <wp:inline distT="0" distB="0" distL="0" distR="0" wp14:anchorId="127AEB57" wp14:editId="0B1EC497">
                  <wp:extent cx="3333750" cy="2876412"/>
                  <wp:effectExtent l="0" t="0" r="0" b="635"/>
                  <wp:docPr id="33413028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3338182" cy="2880236"/>
                          </a:xfrm>
                          <a:prstGeom prst="rect">
                            <a:avLst/>
                          </a:prstGeom>
                          <a:noFill/>
                          <a:ln>
                            <a:noFill/>
                          </a:ln>
                        </pic:spPr>
                      </pic:pic>
                    </a:graphicData>
                  </a:graphic>
                </wp:inline>
              </w:drawing>
            </w:r>
          </w:p>
        </w:tc>
      </w:tr>
      <w:tr w:rsidR="007B3F11" w:rsidRPr="00323C44" w14:paraId="4D97D8C9" w14:textId="77777777" w:rsidTr="00931B0A">
        <w:tc>
          <w:tcPr>
            <w:tcW w:w="5488" w:type="dxa"/>
          </w:tcPr>
          <w:p w14:paraId="0C1E6334" w14:textId="1F52E24C" w:rsidR="005441FC" w:rsidRPr="00323C44" w:rsidRDefault="005441FC" w:rsidP="005441FC">
            <w:pPr>
              <w:spacing w:before="0" w:after="0" w:line="240" w:lineRule="auto"/>
              <w:ind w:firstLine="0"/>
              <w:rPr>
                <w:noProof/>
              </w:rPr>
            </w:pPr>
            <w:r w:rsidRPr="00323C44">
              <w:rPr>
                <w:noProof/>
              </w:rPr>
              <w:lastRenderedPageBreak/>
              <w:drawing>
                <wp:inline distT="0" distB="0" distL="0" distR="0" wp14:anchorId="49C04251" wp14:editId="4B08E924">
                  <wp:extent cx="3368675" cy="2838984"/>
                  <wp:effectExtent l="0" t="0" r="3175" b="0"/>
                  <wp:docPr id="81092021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0920214" name="Picture 810920214"/>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3394813" cy="2861012"/>
                          </a:xfrm>
                          <a:prstGeom prst="rect">
                            <a:avLst/>
                          </a:prstGeom>
                        </pic:spPr>
                      </pic:pic>
                    </a:graphicData>
                  </a:graphic>
                </wp:inline>
              </w:drawing>
            </w:r>
          </w:p>
        </w:tc>
        <w:tc>
          <w:tcPr>
            <w:tcW w:w="5569" w:type="dxa"/>
            <w:vAlign w:val="bottom"/>
          </w:tcPr>
          <w:p w14:paraId="04D07EA9" w14:textId="39CFBBB6" w:rsidR="005441FC" w:rsidRPr="00323C44" w:rsidRDefault="00BA7A35" w:rsidP="00BA7A35">
            <w:pPr>
              <w:spacing w:before="0" w:after="0" w:line="240" w:lineRule="auto"/>
              <w:ind w:firstLine="0"/>
              <w:jc w:val="left"/>
            </w:pPr>
            <w:r w:rsidRPr="00323C44">
              <w:rPr>
                <w:noProof/>
              </w:rPr>
              <w:drawing>
                <wp:inline distT="0" distB="0" distL="0" distR="0" wp14:anchorId="7160F9AD" wp14:editId="1B597AE6">
                  <wp:extent cx="3368260" cy="2816678"/>
                  <wp:effectExtent l="0" t="0" r="3810" b="3175"/>
                  <wp:docPr id="196177149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3400384" cy="2843541"/>
                          </a:xfrm>
                          <a:prstGeom prst="rect">
                            <a:avLst/>
                          </a:prstGeom>
                          <a:noFill/>
                          <a:ln>
                            <a:noFill/>
                          </a:ln>
                        </pic:spPr>
                      </pic:pic>
                    </a:graphicData>
                  </a:graphic>
                </wp:inline>
              </w:drawing>
            </w:r>
          </w:p>
        </w:tc>
      </w:tr>
      <w:tr w:rsidR="007B3F11" w:rsidRPr="00323C44" w14:paraId="036DF195" w14:textId="77777777" w:rsidTr="00931B0A">
        <w:tc>
          <w:tcPr>
            <w:tcW w:w="5488" w:type="dxa"/>
          </w:tcPr>
          <w:p w14:paraId="4E654432" w14:textId="4494546F" w:rsidR="005441FC" w:rsidRPr="00323C44" w:rsidRDefault="005441FC" w:rsidP="005441FC">
            <w:pPr>
              <w:spacing w:before="0" w:after="0" w:line="240" w:lineRule="auto"/>
              <w:ind w:firstLine="0"/>
              <w:rPr>
                <w:noProof/>
              </w:rPr>
            </w:pPr>
            <w:r w:rsidRPr="00323C44">
              <w:rPr>
                <w:noProof/>
              </w:rPr>
              <w:drawing>
                <wp:inline distT="0" distB="0" distL="0" distR="0" wp14:anchorId="0977F095" wp14:editId="57665AF5">
                  <wp:extent cx="3368675" cy="2999443"/>
                  <wp:effectExtent l="0" t="0" r="3175" b="0"/>
                  <wp:docPr id="28862594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625944" name="Picture 288625944"/>
                          <pic:cNvPicPr/>
                        </pic:nvPicPr>
                        <pic:blipFill>
                          <a:blip r:embed="rId103" cstate="print">
                            <a:extLst>
                              <a:ext uri="{28A0092B-C50C-407E-A947-70E740481C1C}">
                                <a14:useLocalDpi xmlns:a14="http://schemas.microsoft.com/office/drawing/2010/main" val="0"/>
                              </a:ext>
                            </a:extLst>
                          </a:blip>
                          <a:stretch>
                            <a:fillRect/>
                          </a:stretch>
                        </pic:blipFill>
                        <pic:spPr>
                          <a:xfrm>
                            <a:off x="0" y="0"/>
                            <a:ext cx="3389788" cy="3018242"/>
                          </a:xfrm>
                          <a:prstGeom prst="rect">
                            <a:avLst/>
                          </a:prstGeom>
                        </pic:spPr>
                      </pic:pic>
                    </a:graphicData>
                  </a:graphic>
                </wp:inline>
              </w:drawing>
            </w:r>
          </w:p>
        </w:tc>
        <w:tc>
          <w:tcPr>
            <w:tcW w:w="5569" w:type="dxa"/>
            <w:vAlign w:val="bottom"/>
          </w:tcPr>
          <w:p w14:paraId="1DF60D6E" w14:textId="55195B3E" w:rsidR="005441FC" w:rsidRPr="00323C44" w:rsidRDefault="00BA7A35" w:rsidP="00BA7A35">
            <w:pPr>
              <w:spacing w:before="0" w:after="0" w:line="240" w:lineRule="auto"/>
              <w:ind w:firstLine="0"/>
              <w:jc w:val="left"/>
            </w:pPr>
            <w:r w:rsidRPr="00323C44">
              <w:rPr>
                <w:noProof/>
              </w:rPr>
              <w:drawing>
                <wp:inline distT="0" distB="0" distL="0" distR="0" wp14:anchorId="48CE2DBE" wp14:editId="0B08F480">
                  <wp:extent cx="3350759" cy="2984500"/>
                  <wp:effectExtent l="0" t="0" r="2540" b="6350"/>
                  <wp:docPr id="76088233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3385164" cy="3015144"/>
                          </a:xfrm>
                          <a:prstGeom prst="rect">
                            <a:avLst/>
                          </a:prstGeom>
                          <a:noFill/>
                          <a:ln>
                            <a:noFill/>
                          </a:ln>
                        </pic:spPr>
                      </pic:pic>
                    </a:graphicData>
                  </a:graphic>
                </wp:inline>
              </w:drawing>
            </w:r>
          </w:p>
        </w:tc>
      </w:tr>
      <w:tr w:rsidR="007B3F11" w:rsidRPr="00323C44" w14:paraId="2DAA4748" w14:textId="77777777" w:rsidTr="00931B0A">
        <w:tc>
          <w:tcPr>
            <w:tcW w:w="5488" w:type="dxa"/>
          </w:tcPr>
          <w:p w14:paraId="2B987E87" w14:textId="2C7D79A3" w:rsidR="005441FC" w:rsidRPr="00323C44" w:rsidRDefault="005441FC" w:rsidP="005441FC">
            <w:pPr>
              <w:spacing w:before="0" w:after="0" w:line="240" w:lineRule="auto"/>
              <w:ind w:firstLine="0"/>
              <w:rPr>
                <w:noProof/>
              </w:rPr>
            </w:pPr>
            <w:r w:rsidRPr="00323C44">
              <w:rPr>
                <w:noProof/>
              </w:rPr>
              <w:lastRenderedPageBreak/>
              <w:drawing>
                <wp:inline distT="0" distB="0" distL="0" distR="0" wp14:anchorId="64B01D2E" wp14:editId="6517601B">
                  <wp:extent cx="3352800" cy="2817872"/>
                  <wp:effectExtent l="0" t="0" r="0" b="1905"/>
                  <wp:docPr id="154356593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3565932" name="Picture 1543565932"/>
                          <pic:cNvPicPr/>
                        </pic:nvPicPr>
                        <pic:blipFill>
                          <a:blip r:embed="rId105" cstate="print">
                            <a:extLst>
                              <a:ext uri="{28A0092B-C50C-407E-A947-70E740481C1C}">
                                <a14:useLocalDpi xmlns:a14="http://schemas.microsoft.com/office/drawing/2010/main" val="0"/>
                              </a:ext>
                            </a:extLst>
                          </a:blip>
                          <a:stretch>
                            <a:fillRect/>
                          </a:stretch>
                        </pic:blipFill>
                        <pic:spPr>
                          <a:xfrm>
                            <a:off x="0" y="0"/>
                            <a:ext cx="3382300" cy="2842665"/>
                          </a:xfrm>
                          <a:prstGeom prst="rect">
                            <a:avLst/>
                          </a:prstGeom>
                        </pic:spPr>
                      </pic:pic>
                    </a:graphicData>
                  </a:graphic>
                </wp:inline>
              </w:drawing>
            </w:r>
          </w:p>
        </w:tc>
        <w:tc>
          <w:tcPr>
            <w:tcW w:w="5569" w:type="dxa"/>
            <w:vAlign w:val="bottom"/>
          </w:tcPr>
          <w:p w14:paraId="143AC528" w14:textId="00A3616B" w:rsidR="005441FC" w:rsidRPr="00323C44" w:rsidRDefault="00BA7A35" w:rsidP="00BA7A35">
            <w:pPr>
              <w:spacing w:before="0" w:after="0" w:line="240" w:lineRule="auto"/>
              <w:ind w:firstLine="0"/>
              <w:jc w:val="left"/>
            </w:pPr>
            <w:r w:rsidRPr="00323C44">
              <w:rPr>
                <w:noProof/>
              </w:rPr>
              <w:drawing>
                <wp:inline distT="0" distB="0" distL="0" distR="0" wp14:anchorId="16DCE51E" wp14:editId="1210C809">
                  <wp:extent cx="3407229" cy="2868061"/>
                  <wp:effectExtent l="0" t="0" r="3175" b="8890"/>
                  <wp:docPr id="1024349774"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3456748" cy="2909744"/>
                          </a:xfrm>
                          <a:prstGeom prst="rect">
                            <a:avLst/>
                          </a:prstGeom>
                          <a:noFill/>
                          <a:ln>
                            <a:noFill/>
                          </a:ln>
                        </pic:spPr>
                      </pic:pic>
                    </a:graphicData>
                  </a:graphic>
                </wp:inline>
              </w:drawing>
            </w:r>
          </w:p>
        </w:tc>
      </w:tr>
      <w:tr w:rsidR="007B3F11" w:rsidRPr="00323C44" w14:paraId="30F4B4C9" w14:textId="77777777" w:rsidTr="00931B0A">
        <w:tc>
          <w:tcPr>
            <w:tcW w:w="5488" w:type="dxa"/>
          </w:tcPr>
          <w:p w14:paraId="69E08084" w14:textId="54764E2B" w:rsidR="00BA7A35" w:rsidRPr="00323C44" w:rsidRDefault="00BA7A35" w:rsidP="005441FC">
            <w:pPr>
              <w:spacing w:before="0" w:after="0" w:line="240" w:lineRule="auto"/>
              <w:ind w:firstLine="0"/>
              <w:rPr>
                <w:noProof/>
              </w:rPr>
            </w:pPr>
            <w:r w:rsidRPr="00323C44">
              <w:rPr>
                <w:noProof/>
              </w:rPr>
              <w:drawing>
                <wp:inline distT="0" distB="0" distL="0" distR="0" wp14:anchorId="59A1A954" wp14:editId="19B4AE17">
                  <wp:extent cx="3374571" cy="3007738"/>
                  <wp:effectExtent l="0" t="0" r="0" b="2540"/>
                  <wp:docPr id="9987553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875533" name="Picture 99875533"/>
                          <pic:cNvPicPr/>
                        </pic:nvPicPr>
                        <pic:blipFill>
                          <a:blip r:embed="rId107" cstate="print">
                            <a:extLst>
                              <a:ext uri="{28A0092B-C50C-407E-A947-70E740481C1C}">
                                <a14:useLocalDpi xmlns:a14="http://schemas.microsoft.com/office/drawing/2010/main" val="0"/>
                              </a:ext>
                            </a:extLst>
                          </a:blip>
                          <a:stretch>
                            <a:fillRect/>
                          </a:stretch>
                        </pic:blipFill>
                        <pic:spPr>
                          <a:xfrm>
                            <a:off x="0" y="0"/>
                            <a:ext cx="3404612" cy="3034513"/>
                          </a:xfrm>
                          <a:prstGeom prst="rect">
                            <a:avLst/>
                          </a:prstGeom>
                        </pic:spPr>
                      </pic:pic>
                    </a:graphicData>
                  </a:graphic>
                </wp:inline>
              </w:drawing>
            </w:r>
          </w:p>
        </w:tc>
        <w:tc>
          <w:tcPr>
            <w:tcW w:w="5569" w:type="dxa"/>
          </w:tcPr>
          <w:p w14:paraId="64AF3798" w14:textId="44AC40BE" w:rsidR="00BA7A35" w:rsidRPr="00323C44" w:rsidRDefault="00BA7A35" w:rsidP="005441FC">
            <w:pPr>
              <w:spacing w:before="0" w:after="0" w:line="240" w:lineRule="auto"/>
              <w:ind w:firstLine="0"/>
              <w:rPr>
                <w:noProof/>
              </w:rPr>
            </w:pPr>
            <w:r w:rsidRPr="00323C44">
              <w:rPr>
                <w:noProof/>
              </w:rPr>
              <w:drawing>
                <wp:inline distT="0" distB="0" distL="0" distR="0" wp14:anchorId="1F3C8680" wp14:editId="3EBB6674">
                  <wp:extent cx="3384550" cy="2060193"/>
                  <wp:effectExtent l="0" t="0" r="6350" b="0"/>
                  <wp:docPr id="113329779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3430660" cy="2088260"/>
                          </a:xfrm>
                          <a:prstGeom prst="rect">
                            <a:avLst/>
                          </a:prstGeom>
                          <a:noFill/>
                          <a:ln>
                            <a:noFill/>
                          </a:ln>
                        </pic:spPr>
                      </pic:pic>
                    </a:graphicData>
                  </a:graphic>
                </wp:inline>
              </w:drawing>
            </w:r>
          </w:p>
        </w:tc>
      </w:tr>
      <w:tr w:rsidR="007B3F11" w:rsidRPr="00323C44" w14:paraId="076FB218" w14:textId="77777777" w:rsidTr="00931B0A">
        <w:tc>
          <w:tcPr>
            <w:tcW w:w="5488" w:type="dxa"/>
          </w:tcPr>
          <w:p w14:paraId="799C62CE" w14:textId="2EB21E69" w:rsidR="00BA7A35" w:rsidRPr="00323C44" w:rsidRDefault="00BA7A35" w:rsidP="005441FC">
            <w:pPr>
              <w:spacing w:before="0" w:after="0" w:line="240" w:lineRule="auto"/>
              <w:ind w:firstLine="0"/>
              <w:rPr>
                <w:noProof/>
              </w:rPr>
            </w:pPr>
            <w:r w:rsidRPr="00323C44">
              <w:rPr>
                <w:noProof/>
              </w:rPr>
              <w:lastRenderedPageBreak/>
              <w:drawing>
                <wp:inline distT="0" distB="0" distL="0" distR="0" wp14:anchorId="02457758" wp14:editId="07CF2506">
                  <wp:extent cx="3352800" cy="2815854"/>
                  <wp:effectExtent l="0" t="0" r="0" b="3810"/>
                  <wp:docPr id="1211569835"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1569835" name="Picture 1211569835"/>
                          <pic:cNvPicPr/>
                        </pic:nvPicPr>
                        <pic:blipFill>
                          <a:blip r:embed="rId109" cstate="print">
                            <a:extLst>
                              <a:ext uri="{28A0092B-C50C-407E-A947-70E740481C1C}">
                                <a14:useLocalDpi xmlns:a14="http://schemas.microsoft.com/office/drawing/2010/main" val="0"/>
                              </a:ext>
                            </a:extLst>
                          </a:blip>
                          <a:stretch>
                            <a:fillRect/>
                          </a:stretch>
                        </pic:blipFill>
                        <pic:spPr>
                          <a:xfrm>
                            <a:off x="0" y="0"/>
                            <a:ext cx="3399875" cy="2855390"/>
                          </a:xfrm>
                          <a:prstGeom prst="rect">
                            <a:avLst/>
                          </a:prstGeom>
                        </pic:spPr>
                      </pic:pic>
                    </a:graphicData>
                  </a:graphic>
                </wp:inline>
              </w:drawing>
            </w:r>
          </w:p>
        </w:tc>
        <w:tc>
          <w:tcPr>
            <w:tcW w:w="5569" w:type="dxa"/>
          </w:tcPr>
          <w:p w14:paraId="7F875FB5" w14:textId="77777777" w:rsidR="00BA7A35" w:rsidRPr="00323C44" w:rsidRDefault="00BA7A35" w:rsidP="00567EA8">
            <w:pPr>
              <w:keepNext/>
              <w:spacing w:before="0" w:after="0" w:line="240" w:lineRule="auto"/>
              <w:ind w:firstLine="0"/>
              <w:rPr>
                <w:noProof/>
              </w:rPr>
            </w:pPr>
          </w:p>
        </w:tc>
      </w:tr>
    </w:tbl>
    <w:p w14:paraId="4BBB7712" w14:textId="2935C4DD" w:rsidR="000011AC" w:rsidRPr="00323C44" w:rsidRDefault="00567EA8" w:rsidP="00567EA8">
      <w:pPr>
        <w:pStyle w:val="Caption"/>
        <w:jc w:val="center"/>
        <w:rPr>
          <w:color w:val="000000" w:themeColor="text1"/>
          <w:sz w:val="22"/>
          <w:szCs w:val="22"/>
        </w:rPr>
      </w:pPr>
      <w:r w:rsidRPr="00323C44">
        <w:rPr>
          <w:color w:val="000000" w:themeColor="text1"/>
          <w:sz w:val="22"/>
          <w:szCs w:val="22"/>
        </w:rPr>
        <w:t xml:space="preserve">Hình </w:t>
      </w:r>
      <w:r w:rsidRPr="00323C44">
        <w:rPr>
          <w:color w:val="000000" w:themeColor="text1"/>
          <w:sz w:val="22"/>
          <w:szCs w:val="22"/>
        </w:rPr>
        <w:fldChar w:fldCharType="begin"/>
      </w:r>
      <w:r w:rsidRPr="00323C44">
        <w:rPr>
          <w:color w:val="000000" w:themeColor="text1"/>
          <w:sz w:val="22"/>
          <w:szCs w:val="22"/>
        </w:rPr>
        <w:instrText xml:space="preserve"> SEQ Hình \* ARABIC </w:instrText>
      </w:r>
      <w:r w:rsidRPr="00323C44">
        <w:rPr>
          <w:color w:val="000000" w:themeColor="text1"/>
          <w:sz w:val="22"/>
          <w:szCs w:val="22"/>
        </w:rPr>
        <w:fldChar w:fldCharType="separate"/>
      </w:r>
      <w:r w:rsidR="006B0D62">
        <w:rPr>
          <w:noProof/>
          <w:color w:val="000000" w:themeColor="text1"/>
          <w:sz w:val="22"/>
          <w:szCs w:val="22"/>
        </w:rPr>
        <w:t>2</w:t>
      </w:r>
      <w:r w:rsidRPr="00323C44">
        <w:rPr>
          <w:noProof/>
          <w:color w:val="000000" w:themeColor="text1"/>
          <w:sz w:val="22"/>
          <w:szCs w:val="22"/>
        </w:rPr>
        <w:fldChar w:fldCharType="end"/>
      </w:r>
      <w:r w:rsidRPr="00323C44">
        <w:rPr>
          <w:color w:val="000000" w:themeColor="text1"/>
          <w:sz w:val="22"/>
          <w:szCs w:val="22"/>
        </w:rPr>
        <w:t>. Log mô phỏng dạng bảng (Input/Expected/Got) chứng minh dữ liệu đúng.</w:t>
      </w:r>
    </w:p>
    <w:p w14:paraId="70F768EE" w14:textId="54E56921" w:rsidR="00567EA8" w:rsidRPr="00323C44" w:rsidRDefault="00567EA8" w:rsidP="00567EA8">
      <w:pPr>
        <w:pStyle w:val="Heading3"/>
      </w:pPr>
      <w:bookmarkStart w:id="31" w:name="_Toc218548082"/>
      <w:r w:rsidRPr="00323C44">
        <w:t>3.3.2. Kết quả dạng sóng</w:t>
      </w:r>
      <w:bookmarkEnd w:id="31"/>
    </w:p>
    <w:p w14:paraId="5C59582E" w14:textId="56A08261" w:rsidR="002C7629" w:rsidRPr="00323C44" w:rsidRDefault="002C7629" w:rsidP="002C7629">
      <w:pPr>
        <w:pStyle w:val="Heading4"/>
      </w:pPr>
      <w:r w:rsidRPr="00323C44">
        <w:t>3.3.2.1. Kết quả mô phỏng chức năng</w:t>
      </w:r>
    </w:p>
    <w:p w14:paraId="599B552E" w14:textId="77777777" w:rsidR="007E0250" w:rsidRPr="00323C44" w:rsidRDefault="007B3F11" w:rsidP="007E0250">
      <w:pPr>
        <w:keepNext/>
        <w:ind w:firstLine="0"/>
      </w:pPr>
      <w:r w:rsidRPr="00323C44">
        <w:rPr>
          <w:noProof/>
        </w:rPr>
        <w:drawing>
          <wp:inline distT="0" distB="0" distL="0" distR="0" wp14:anchorId="35FA0CD0" wp14:editId="157AE33E">
            <wp:extent cx="6332220" cy="1778635"/>
            <wp:effectExtent l="0" t="0" r="0" b="0"/>
            <wp:docPr id="1691252892"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1252892" name="Picture 1691252892"/>
                    <pic:cNvPicPr/>
                  </pic:nvPicPr>
                  <pic:blipFill>
                    <a:blip r:embed="rId110">
                      <a:extLst>
                        <a:ext uri="{28A0092B-C50C-407E-A947-70E740481C1C}">
                          <a14:useLocalDpi xmlns:a14="http://schemas.microsoft.com/office/drawing/2010/main" val="0"/>
                        </a:ext>
                      </a:extLst>
                    </a:blip>
                    <a:stretch>
                      <a:fillRect/>
                    </a:stretch>
                  </pic:blipFill>
                  <pic:spPr>
                    <a:xfrm>
                      <a:off x="0" y="0"/>
                      <a:ext cx="6332220" cy="1778635"/>
                    </a:xfrm>
                    <a:prstGeom prst="rect">
                      <a:avLst/>
                    </a:prstGeom>
                  </pic:spPr>
                </pic:pic>
              </a:graphicData>
            </a:graphic>
          </wp:inline>
        </w:drawing>
      </w:r>
    </w:p>
    <w:p w14:paraId="6EC0477D" w14:textId="6D65DDE6" w:rsidR="007B3F11" w:rsidRPr="00323C44" w:rsidRDefault="007E0250" w:rsidP="007E0250">
      <w:pPr>
        <w:pStyle w:val="Caption"/>
        <w:jc w:val="center"/>
        <w:rPr>
          <w:color w:val="000000" w:themeColor="text1"/>
          <w:sz w:val="22"/>
          <w:szCs w:val="22"/>
        </w:rPr>
      </w:pPr>
      <w:r w:rsidRPr="00323C44">
        <w:rPr>
          <w:color w:val="000000" w:themeColor="text1"/>
          <w:sz w:val="22"/>
          <w:szCs w:val="22"/>
        </w:rPr>
        <w:t xml:space="preserve">Hình </w:t>
      </w:r>
      <w:r w:rsidRPr="00323C44">
        <w:rPr>
          <w:color w:val="000000" w:themeColor="text1"/>
          <w:sz w:val="22"/>
          <w:szCs w:val="22"/>
        </w:rPr>
        <w:fldChar w:fldCharType="begin"/>
      </w:r>
      <w:r w:rsidRPr="00323C44">
        <w:rPr>
          <w:color w:val="000000" w:themeColor="text1"/>
          <w:sz w:val="22"/>
          <w:szCs w:val="22"/>
        </w:rPr>
        <w:instrText xml:space="preserve"> SEQ Hình \* ARABIC </w:instrText>
      </w:r>
      <w:r w:rsidRPr="00323C44">
        <w:rPr>
          <w:color w:val="000000" w:themeColor="text1"/>
          <w:sz w:val="22"/>
          <w:szCs w:val="22"/>
        </w:rPr>
        <w:fldChar w:fldCharType="separate"/>
      </w:r>
      <w:r w:rsidR="006B0D62">
        <w:rPr>
          <w:noProof/>
          <w:color w:val="000000" w:themeColor="text1"/>
          <w:sz w:val="22"/>
          <w:szCs w:val="22"/>
        </w:rPr>
        <w:t>3</w:t>
      </w:r>
      <w:r w:rsidRPr="00323C44">
        <w:rPr>
          <w:color w:val="000000" w:themeColor="text1"/>
          <w:sz w:val="22"/>
          <w:szCs w:val="22"/>
        </w:rPr>
        <w:fldChar w:fldCharType="end"/>
      </w:r>
      <w:r w:rsidRPr="00323C44">
        <w:rPr>
          <w:color w:val="000000" w:themeColor="text1"/>
          <w:sz w:val="22"/>
          <w:szCs w:val="22"/>
        </w:rPr>
        <w:t>. Dạng sóng của một chu kỳ tính toán hoàn chỉnh (từ Start đến Done).</w:t>
      </w:r>
    </w:p>
    <w:p w14:paraId="1C88D819" w14:textId="4900693C" w:rsidR="00DC6606" w:rsidRPr="00323C44" w:rsidRDefault="00DC6606" w:rsidP="00DC6606">
      <w:r w:rsidRPr="00323C44">
        <w:t xml:space="preserve">Kết quả mô phỏng mức cổng của bộ </w:t>
      </w:r>
      <w:r w:rsidRPr="00323C44">
        <w:rPr>
          <w:i/>
          <w:iCs/>
        </w:rPr>
        <w:t>fft_8point_top</w:t>
      </w:r>
      <w:r w:rsidRPr="00323C44">
        <w:t xml:space="preserve"> được thực hiện với chu kỳ xung nhịp </w:t>
      </w:r>
      <w:r w:rsidRPr="00323C44">
        <w:rPr>
          <w:position w:val="-12"/>
        </w:rPr>
        <w:object w:dxaOrig="1120" w:dyaOrig="360" w14:anchorId="50CBBF07">
          <v:shape id="_x0000_i1063" type="#_x0000_t75" style="width:55.8pt;height:18pt" o:ole="">
            <v:imagedata r:id="rId111" o:title=""/>
          </v:shape>
          <o:OLEObject Type="Embed" ProgID="Equation.DSMT4" ShapeID="_x0000_i1063" DrawAspect="Content" ObjectID="_1829670297" r:id="rId112"/>
        </w:object>
      </w:r>
      <w:r w:rsidRPr="00323C44">
        <w:t xml:space="preserve"> (</w:t>
      </w:r>
      <w:r w:rsidRPr="00323C44">
        <w:rPr>
          <w:position w:val="-6"/>
        </w:rPr>
        <w:object w:dxaOrig="980" w:dyaOrig="279" w14:anchorId="021EF156">
          <v:shape id="_x0000_i1064" type="#_x0000_t75" style="width:49.2pt;height:14.4pt" o:ole="">
            <v:imagedata r:id="rId113" o:title=""/>
          </v:shape>
          <o:OLEObject Type="Embed" ProgID="Equation.DSMT4" ShapeID="_x0000_i1064" DrawAspect="Content" ObjectID="_1829670298" r:id="rId114"/>
        </w:object>
      </w:r>
      <w:r w:rsidRPr="00323C44">
        <w:t>). Dựa trên waveform, quá trình hoạt động được chia thành 3 giai đoạn cụ thể như sau:</w:t>
      </w:r>
    </w:p>
    <w:p w14:paraId="48D704B5" w14:textId="54D11D50" w:rsidR="00DC6606" w:rsidRPr="00323C44" w:rsidRDefault="002C7629" w:rsidP="002C7629">
      <w:pPr>
        <w:pStyle w:val="Heading5"/>
      </w:pPr>
      <w:r w:rsidRPr="00323C44">
        <w:t>a)</w:t>
      </w:r>
      <w:r w:rsidR="00DC6606" w:rsidRPr="00323C44">
        <w:t xml:space="preserve"> Giai đoạn </w:t>
      </w:r>
      <w:r w:rsidRPr="00323C44">
        <w:t>k</w:t>
      </w:r>
      <w:r w:rsidR="00DC6606" w:rsidRPr="00323C44">
        <w:t xml:space="preserve">hởi tạo và </w:t>
      </w:r>
      <w:r w:rsidRPr="00323C44">
        <w:t>n</w:t>
      </w:r>
      <w:r w:rsidR="00DC6606" w:rsidRPr="00323C44">
        <w:t>ạp mẫ</w:t>
      </w:r>
      <w:r w:rsidRPr="00323C44">
        <w:t>u</w:t>
      </w:r>
    </w:p>
    <w:p w14:paraId="4B5492AB" w14:textId="77777777" w:rsidR="00DC6606" w:rsidRPr="00323C44" w:rsidRDefault="00DC6606" w:rsidP="00DC6606">
      <w:pPr>
        <w:ind w:firstLine="0"/>
        <w:rPr>
          <w:b/>
        </w:rPr>
      </w:pPr>
      <w:r w:rsidRPr="00323C44">
        <w:rPr>
          <w:noProof/>
        </w:rPr>
        <w:drawing>
          <wp:inline distT="0" distB="0" distL="0" distR="0" wp14:anchorId="35C2B6B8" wp14:editId="399EE46D">
            <wp:extent cx="6105525" cy="1096662"/>
            <wp:effectExtent l="0" t="0" r="0" b="8255"/>
            <wp:docPr id="7984438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6124761" cy="1100117"/>
                    </a:xfrm>
                    <a:prstGeom prst="rect">
                      <a:avLst/>
                    </a:prstGeom>
                    <a:noFill/>
                    <a:ln>
                      <a:noFill/>
                    </a:ln>
                  </pic:spPr>
                </pic:pic>
              </a:graphicData>
            </a:graphic>
          </wp:inline>
        </w:drawing>
      </w:r>
      <w:r w:rsidRPr="00323C44">
        <w:rPr>
          <w:b/>
        </w:rPr>
        <w:t xml:space="preserve"> </w:t>
      </w:r>
    </w:p>
    <w:p w14:paraId="536DA5FE" w14:textId="38D89C8E" w:rsidR="00DC6606" w:rsidRPr="00323C44" w:rsidRDefault="00DC6606" w:rsidP="00DC6606">
      <w:r w:rsidRPr="00323C44">
        <w:lastRenderedPageBreak/>
        <w:t xml:space="preserve">Tại thời điểm 150,000ps (Marker 2), tín hiệu </w:t>
      </w:r>
      <w:r w:rsidRPr="00323C44">
        <w:rPr>
          <w:i/>
          <w:iCs/>
        </w:rPr>
        <w:t>i_start</w:t>
      </w:r>
      <w:r w:rsidRPr="00323C44">
        <w:t xml:space="preserve"> được kích hoạt. Ngay sau đó, tín hiệu cho phép nạp </w:t>
      </w:r>
      <w:r w:rsidRPr="00323C44">
        <w:rPr>
          <w:i/>
          <w:iCs/>
        </w:rPr>
        <w:t>load_en</w:t>
      </w:r>
      <w:r w:rsidRPr="00323C44">
        <w:t xml:space="preserve"> chuyển lên mức cao</w:t>
      </w:r>
      <w:r w:rsidR="002C7629" w:rsidRPr="00323C44">
        <w:t>.</w:t>
      </w:r>
    </w:p>
    <w:p w14:paraId="3085DF4F" w14:textId="63C28E29" w:rsidR="00DC6606" w:rsidRPr="00323C44" w:rsidRDefault="00DC6606">
      <w:pPr>
        <w:numPr>
          <w:ilvl w:val="0"/>
          <w:numId w:val="13"/>
        </w:numPr>
      </w:pPr>
      <w:r w:rsidRPr="00323C44">
        <w:rPr>
          <w:bCs w:val="0"/>
        </w:rPr>
        <w:t>Địa chỉ nạp:</w:t>
      </w:r>
      <w:r w:rsidRPr="00323C44">
        <w:t xml:space="preserve"> Tín hiệu </w:t>
      </w:r>
      <w:r w:rsidRPr="00323C44">
        <w:rPr>
          <w:i/>
          <w:iCs/>
        </w:rPr>
        <w:t>cur[2:0]</w:t>
      </w:r>
      <w:r w:rsidRPr="00323C44">
        <w:t xml:space="preserve"> hoạt động như bộ đếm địa chỉ đầu vào, tăng tuần tự từ 0 đến 7 theo sườn dương của xung </w:t>
      </w:r>
      <w:r w:rsidRPr="00323C44">
        <w:rPr>
          <w:i/>
          <w:iCs/>
        </w:rPr>
        <w:t>i_clk</w:t>
      </w:r>
      <w:r w:rsidRPr="00323C44">
        <w:t>.</w:t>
      </w:r>
    </w:p>
    <w:p w14:paraId="1AD4B1F8" w14:textId="61E138D7" w:rsidR="00DC6606" w:rsidRPr="00323C44" w:rsidRDefault="00DC6606">
      <w:pPr>
        <w:numPr>
          <w:ilvl w:val="0"/>
          <w:numId w:val="13"/>
        </w:numPr>
      </w:pPr>
      <w:r w:rsidRPr="00323C44">
        <w:rPr>
          <w:bCs w:val="0"/>
        </w:rPr>
        <w:t>Dữ liệu đầu vào:</w:t>
      </w:r>
      <w:r w:rsidRPr="00323C44">
        <w:t xml:space="preserve"> Hệ thống nhận dữ liệu số thực dấu chấm động 32-bit (Single Precision IEEE 754). Quan sát dạng sóng chi tiết cho thấy các giá trị mẫu đầu tiên được nạp vào chính xác:</w:t>
      </w:r>
    </w:p>
    <w:p w14:paraId="6CBC2985" w14:textId="5B399930" w:rsidR="00DC6606" w:rsidRPr="00323C44" w:rsidRDefault="00DC6606">
      <w:pPr>
        <w:numPr>
          <w:ilvl w:val="1"/>
          <w:numId w:val="13"/>
        </w:numPr>
      </w:pPr>
      <w:r w:rsidRPr="00323C44">
        <w:rPr>
          <w:b/>
        </w:rPr>
        <w:t>Mẫu 0:</w:t>
      </w:r>
      <w:r w:rsidRPr="00323C44">
        <w:t xml:space="preserve"> </w:t>
      </w:r>
      <w:r w:rsidRPr="00323C44">
        <w:rPr>
          <w:i/>
          <w:iCs/>
        </w:rPr>
        <w:t>load_re</w:t>
      </w:r>
      <w:r w:rsidRPr="00323C44">
        <w:t xml:space="preserve"> = 4036A800 (2.854), </w:t>
      </w:r>
      <w:r w:rsidRPr="00323C44">
        <w:rPr>
          <w:i/>
          <w:iCs/>
        </w:rPr>
        <w:t>load_im</w:t>
      </w:r>
      <w:r w:rsidRPr="00323C44">
        <w:t xml:space="preserve"> = C01E1800 (-2.470).</w:t>
      </w:r>
    </w:p>
    <w:p w14:paraId="0991B686" w14:textId="77777777" w:rsidR="00DC6606" w:rsidRPr="00323C44" w:rsidRDefault="00DC6606">
      <w:pPr>
        <w:numPr>
          <w:ilvl w:val="1"/>
          <w:numId w:val="13"/>
        </w:numPr>
      </w:pPr>
      <w:r w:rsidRPr="00323C44">
        <w:rPr>
          <w:b/>
        </w:rPr>
        <w:t>Mẫu 1:</w:t>
      </w:r>
      <w:r w:rsidRPr="00323C44">
        <w:t xml:space="preserve"> </w:t>
      </w:r>
      <w:r w:rsidRPr="00323C44">
        <w:rPr>
          <w:i/>
          <w:iCs/>
        </w:rPr>
        <w:t>load_re</w:t>
      </w:r>
      <w:r w:rsidRPr="00323C44">
        <w:t xml:space="preserve"> = 3F544000, </w:t>
      </w:r>
      <w:r w:rsidRPr="00323C44">
        <w:rPr>
          <w:i/>
          <w:iCs/>
        </w:rPr>
        <w:t>load_im</w:t>
      </w:r>
      <w:r w:rsidRPr="00323C44">
        <w:t xml:space="preserve"> = 40DEFC00.</w:t>
      </w:r>
    </w:p>
    <w:p w14:paraId="3613F90A" w14:textId="77777777" w:rsidR="00DC6606" w:rsidRPr="00323C44" w:rsidRDefault="00DC6606">
      <w:pPr>
        <w:numPr>
          <w:ilvl w:val="1"/>
          <w:numId w:val="13"/>
        </w:numPr>
      </w:pPr>
      <w:r w:rsidRPr="00323C44">
        <w:rPr>
          <w:b/>
        </w:rPr>
        <w:t>Mẫu 2:</w:t>
      </w:r>
      <w:r w:rsidRPr="00323C44">
        <w:t xml:space="preserve"> </w:t>
      </w:r>
      <w:r w:rsidRPr="00323C44">
        <w:rPr>
          <w:i/>
          <w:iCs/>
        </w:rPr>
        <w:t>load_re</w:t>
      </w:r>
      <w:r w:rsidRPr="00323C44">
        <w:t xml:space="preserve"> = 40C3A400, </w:t>
      </w:r>
      <w:r w:rsidRPr="00323C44">
        <w:rPr>
          <w:i/>
          <w:iCs/>
        </w:rPr>
        <w:t>load_im</w:t>
      </w:r>
      <w:r w:rsidRPr="00323C44">
        <w:t xml:space="preserve"> = 4124CA00.</w:t>
      </w:r>
    </w:p>
    <w:p w14:paraId="3745BD9D" w14:textId="77777777" w:rsidR="00DC6606" w:rsidRPr="00323C44" w:rsidRDefault="00DC6606">
      <w:pPr>
        <w:numPr>
          <w:ilvl w:val="1"/>
          <w:numId w:val="13"/>
        </w:numPr>
      </w:pPr>
      <w:r w:rsidRPr="00323C44">
        <w:t>... (Các mẫu tiếp theo được nạp liên tục trong 8 chu kỳ xung nhịp).</w:t>
      </w:r>
    </w:p>
    <w:p w14:paraId="098806BB" w14:textId="77777777" w:rsidR="00DC6606" w:rsidRPr="00323C44" w:rsidRDefault="00DC6606" w:rsidP="002C7629">
      <w:r w:rsidRPr="00323C44">
        <w:rPr>
          <w:bCs w:val="0"/>
          <w:i/>
          <w:iCs/>
        </w:rPr>
        <w:t>Nhận xét:</w:t>
      </w:r>
      <w:r w:rsidRPr="00323C44">
        <w:t xml:space="preserve"> Quá trình nạp dữ liệu diễn ra đồng bộ, không có hiện tượng mất mát dữ liệu hay sai lệch thời gian (setup/hold violation) tại các cổng vào.</w:t>
      </w:r>
    </w:p>
    <w:p w14:paraId="4276ED7B" w14:textId="60B369E1" w:rsidR="00DC6606" w:rsidRPr="00323C44" w:rsidRDefault="002C7629" w:rsidP="002C7629">
      <w:pPr>
        <w:pStyle w:val="Heading5"/>
      </w:pPr>
      <w:r w:rsidRPr="00323C44">
        <w:t>b)</w:t>
      </w:r>
      <w:r w:rsidR="00DC6606" w:rsidRPr="00323C44">
        <w:t xml:space="preserve"> Giai đoạn </w:t>
      </w:r>
      <w:r w:rsidRPr="00323C44">
        <w:t>t</w:t>
      </w:r>
      <w:r w:rsidR="00DC6606" w:rsidRPr="00323C44">
        <w:t>ính toán Butterfly</w:t>
      </w:r>
    </w:p>
    <w:p w14:paraId="2CF32B75" w14:textId="77777777" w:rsidR="002C7629" w:rsidRPr="00323C44" w:rsidRDefault="002C7629" w:rsidP="002C7629">
      <w:pPr>
        <w:ind w:firstLine="0"/>
        <w:rPr>
          <w:b/>
        </w:rPr>
      </w:pPr>
      <w:r w:rsidRPr="00323C44">
        <w:rPr>
          <w:noProof/>
        </w:rPr>
        <w:drawing>
          <wp:inline distT="0" distB="0" distL="0" distR="0" wp14:anchorId="1B6654B3" wp14:editId="1ACC8F4E">
            <wp:extent cx="6193790" cy="1093694"/>
            <wp:effectExtent l="0" t="0" r="0" b="0"/>
            <wp:docPr id="117970582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6236641" cy="1101261"/>
                    </a:xfrm>
                    <a:prstGeom prst="rect">
                      <a:avLst/>
                    </a:prstGeom>
                    <a:noFill/>
                    <a:ln>
                      <a:noFill/>
                    </a:ln>
                  </pic:spPr>
                </pic:pic>
              </a:graphicData>
            </a:graphic>
          </wp:inline>
        </w:drawing>
      </w:r>
      <w:r w:rsidRPr="00323C44">
        <w:rPr>
          <w:noProof/>
        </w:rPr>
        <w:drawing>
          <wp:inline distT="0" distB="0" distL="0" distR="0" wp14:anchorId="3FCC13CB" wp14:editId="324E875A">
            <wp:extent cx="6185647" cy="1119780"/>
            <wp:effectExtent l="0" t="0" r="5715" b="4445"/>
            <wp:docPr id="98588914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6243276" cy="1130213"/>
                    </a:xfrm>
                    <a:prstGeom prst="rect">
                      <a:avLst/>
                    </a:prstGeom>
                    <a:noFill/>
                    <a:ln>
                      <a:noFill/>
                    </a:ln>
                  </pic:spPr>
                </pic:pic>
              </a:graphicData>
            </a:graphic>
          </wp:inline>
        </w:drawing>
      </w:r>
    </w:p>
    <w:p w14:paraId="66A74475" w14:textId="6FD08109" w:rsidR="00DC6606" w:rsidRPr="00323C44" w:rsidRDefault="00DC6606" w:rsidP="002C7629">
      <w:r w:rsidRPr="00323C44">
        <w:t>Sau khi mẫu thứ 8 được nạp xong, load_en xuống mức thấp. Hệ thống tự động chuyển sang chế độ tính toán nội bộ.</w:t>
      </w:r>
    </w:p>
    <w:p w14:paraId="39FA2913" w14:textId="02558698" w:rsidR="00DC6606" w:rsidRPr="00323C44" w:rsidRDefault="00DC6606">
      <w:pPr>
        <w:numPr>
          <w:ilvl w:val="0"/>
          <w:numId w:val="14"/>
        </w:numPr>
      </w:pPr>
      <w:r w:rsidRPr="00323C44">
        <w:rPr>
          <w:b/>
        </w:rPr>
        <w:t>Quản lý Tầng:</w:t>
      </w:r>
      <w:r w:rsidRPr="00323C44">
        <w:t xml:space="preserve"> Tín hiệu stage_cnt[1:0] thể hiện rõ thuật toán FFT Cooley-Tukey cơ số 2 được thực thi qua 3 tầng ($Log_2(8) = 3$):</w:t>
      </w:r>
    </w:p>
    <w:p w14:paraId="4D069F4F" w14:textId="77777777" w:rsidR="00DC6606" w:rsidRPr="00323C44" w:rsidRDefault="00DC6606">
      <w:pPr>
        <w:numPr>
          <w:ilvl w:val="1"/>
          <w:numId w:val="14"/>
        </w:numPr>
      </w:pPr>
      <w:r w:rsidRPr="00323C44">
        <w:rPr>
          <w:b/>
        </w:rPr>
        <w:t>Stage 1:</w:t>
      </w:r>
      <w:r w:rsidRPr="00323C44">
        <w:t xml:space="preserve"> Bắt đầu ngay sau khi nạp xong. Tín hiệu stage_cnt chuyển từ 0 sang 1.</w:t>
      </w:r>
    </w:p>
    <w:p w14:paraId="121A78A3" w14:textId="77777777" w:rsidR="00DC6606" w:rsidRPr="00323C44" w:rsidRDefault="00DC6606">
      <w:pPr>
        <w:numPr>
          <w:ilvl w:val="1"/>
          <w:numId w:val="14"/>
        </w:numPr>
      </w:pPr>
      <w:r w:rsidRPr="00323C44">
        <w:rPr>
          <w:b/>
        </w:rPr>
        <w:t>Stage 2:</w:t>
      </w:r>
      <w:r w:rsidRPr="00323C44">
        <w:t xml:space="preserve"> Quan sát được tại thời điểm khoảng $400 \text{ ns}$, stage_cnt chuyển sang giá trị 2. Các dữ liệu trung gian (quan sát qua rd_re_out/rd_im_out lúc này đang là giá trị nội bộ) thay đổi liên tục, chứng tỏ bộ nhân/cộng phức đang hoạt động.</w:t>
      </w:r>
    </w:p>
    <w:p w14:paraId="1C92BE03" w14:textId="77777777" w:rsidR="00DC6606" w:rsidRPr="00323C44" w:rsidRDefault="00DC6606">
      <w:pPr>
        <w:numPr>
          <w:ilvl w:val="1"/>
          <w:numId w:val="14"/>
        </w:numPr>
      </w:pPr>
      <w:r w:rsidRPr="00323C44">
        <w:rPr>
          <w:b/>
        </w:rPr>
        <w:lastRenderedPageBreak/>
        <w:t>Stage 3:</w:t>
      </w:r>
      <w:r w:rsidRPr="00323C44">
        <w:t xml:space="preserve"> Là tầng tính toán cuối cùng trước khi xuất kết quả.</w:t>
      </w:r>
    </w:p>
    <w:p w14:paraId="449046CA" w14:textId="488F8BED" w:rsidR="00DC6606" w:rsidRPr="00323C44" w:rsidRDefault="00DC6606" w:rsidP="000D30BF">
      <w:r w:rsidRPr="00323C44">
        <w:t>Dạng sóng cho thấy dữ liệu được xử lý theo dạng đường ống (pipeline), các giá trị thay đổi ở mỗi chu kỳ xung nhịp mà không có khoảng nghỉ (dead cycle), tối ưu hóa hiệu suất tính toán.</w:t>
      </w:r>
    </w:p>
    <w:p w14:paraId="6DF89B15" w14:textId="5E3CE47F" w:rsidR="00DC6606" w:rsidRPr="00323C44" w:rsidRDefault="00032590" w:rsidP="00032590">
      <w:pPr>
        <w:pStyle w:val="Heading5"/>
      </w:pPr>
      <w:r w:rsidRPr="00323C44">
        <w:t>c) G</w:t>
      </w:r>
      <w:r w:rsidR="00DC6606" w:rsidRPr="00323C44">
        <w:t xml:space="preserve">iai đoạn </w:t>
      </w:r>
      <w:r w:rsidRPr="00323C44">
        <w:t>x</w:t>
      </w:r>
      <w:r w:rsidR="00DC6606" w:rsidRPr="00323C44">
        <w:t>uất kết quả</w:t>
      </w:r>
    </w:p>
    <w:p w14:paraId="36E1DD95" w14:textId="77777777" w:rsidR="000D30BF" w:rsidRPr="00323C44" w:rsidRDefault="000D30BF" w:rsidP="000D30BF">
      <w:pPr>
        <w:ind w:firstLine="0"/>
        <w:rPr>
          <w:b/>
        </w:rPr>
      </w:pPr>
      <w:r w:rsidRPr="00323C44">
        <w:rPr>
          <w:noProof/>
        </w:rPr>
        <w:drawing>
          <wp:inline distT="0" distB="0" distL="0" distR="0" wp14:anchorId="6E992082" wp14:editId="6F4B250F">
            <wp:extent cx="6270812" cy="1443498"/>
            <wp:effectExtent l="0" t="0" r="0" b="4445"/>
            <wp:docPr id="92717553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6300499" cy="1450332"/>
                    </a:xfrm>
                    <a:prstGeom prst="rect">
                      <a:avLst/>
                    </a:prstGeom>
                    <a:noFill/>
                    <a:ln>
                      <a:noFill/>
                    </a:ln>
                  </pic:spPr>
                </pic:pic>
              </a:graphicData>
            </a:graphic>
          </wp:inline>
        </w:drawing>
      </w:r>
    </w:p>
    <w:p w14:paraId="59A80979" w14:textId="26365F7D" w:rsidR="00DC6606" w:rsidRPr="00323C44" w:rsidRDefault="00DC6606" w:rsidP="000D30BF">
      <w:r w:rsidRPr="00323C44">
        <w:t xml:space="preserve">Tại Marker 3 (695,000ps), tín hiệu </w:t>
      </w:r>
      <w:r w:rsidRPr="00323C44">
        <w:rPr>
          <w:i/>
          <w:iCs/>
        </w:rPr>
        <w:t>o_output_en</w:t>
      </w:r>
      <w:r w:rsidRPr="00323C44">
        <w:t xml:space="preserve"> được kéo lên mức cao, đánh dấu dữ liệu đầu ra là hợp lệ (Valid).</w:t>
      </w:r>
    </w:p>
    <w:p w14:paraId="1E805B2C" w14:textId="763C8C55" w:rsidR="00DC6606" w:rsidRPr="00323C44" w:rsidRDefault="00DC6606">
      <w:pPr>
        <w:numPr>
          <w:ilvl w:val="0"/>
          <w:numId w:val="15"/>
        </w:numPr>
      </w:pPr>
      <w:r w:rsidRPr="00323C44">
        <w:rPr>
          <w:b/>
        </w:rPr>
        <w:t>Dữ liệu đầu ra</w:t>
      </w:r>
      <w:r w:rsidR="000D30BF" w:rsidRPr="00323C44">
        <w:rPr>
          <w:b/>
        </w:rPr>
        <w:t xml:space="preserve">: </w:t>
      </w:r>
      <w:r w:rsidRPr="00323C44">
        <w:t xml:space="preserve">Kết quả biến đổi FFT được xuất ra tuần tự tương ứng với địa chỉ </w:t>
      </w:r>
      <w:r w:rsidRPr="00323C44">
        <w:rPr>
          <w:i/>
          <w:iCs/>
        </w:rPr>
        <w:t>o_output_addr[2:0]</w:t>
      </w:r>
      <w:r w:rsidRPr="00323C44">
        <w:t xml:space="preserve"> từ 0 đến 7.</w:t>
      </w:r>
    </w:p>
    <w:p w14:paraId="3D367642" w14:textId="77777777" w:rsidR="00DC6606" w:rsidRPr="00323C44" w:rsidRDefault="00DC6606">
      <w:pPr>
        <w:numPr>
          <w:ilvl w:val="1"/>
          <w:numId w:val="15"/>
        </w:numPr>
      </w:pPr>
      <w:r w:rsidRPr="00323C44">
        <w:rPr>
          <w:b/>
        </w:rPr>
        <w:t>Kết quả tại k=0:</w:t>
      </w:r>
      <w:r w:rsidRPr="00323C44">
        <w:t xml:space="preserve"> </w:t>
      </w:r>
      <w:r w:rsidRPr="00323C44">
        <w:rPr>
          <w:i/>
          <w:iCs/>
        </w:rPr>
        <w:t>rd_re_out = 41AF1200, rd_im_out = 41A1E500.</w:t>
      </w:r>
    </w:p>
    <w:p w14:paraId="6D63A28F" w14:textId="77777777" w:rsidR="00DC6606" w:rsidRPr="00323C44" w:rsidRDefault="00DC6606">
      <w:pPr>
        <w:numPr>
          <w:ilvl w:val="1"/>
          <w:numId w:val="15"/>
        </w:numPr>
        <w:rPr>
          <w:i/>
          <w:iCs/>
        </w:rPr>
      </w:pPr>
      <w:r w:rsidRPr="00323C44">
        <w:rPr>
          <w:b/>
        </w:rPr>
        <w:t>Kết quả tại k=1:</w:t>
      </w:r>
      <w:r w:rsidRPr="00323C44">
        <w:t xml:space="preserve"> </w:t>
      </w:r>
      <w:r w:rsidRPr="00323C44">
        <w:rPr>
          <w:i/>
          <w:iCs/>
        </w:rPr>
        <w:t>rd_re_out = C1680F65, rd_im_out = C18D2E1D.</w:t>
      </w:r>
    </w:p>
    <w:p w14:paraId="226026F6" w14:textId="77777777" w:rsidR="00DC6606" w:rsidRPr="00323C44" w:rsidRDefault="00DC6606">
      <w:pPr>
        <w:numPr>
          <w:ilvl w:val="1"/>
          <w:numId w:val="15"/>
        </w:numPr>
      </w:pPr>
      <w:r w:rsidRPr="00323C44">
        <w:t>Các giá trị này là kết quả của phép biến đổi từ miền thời gian sang miền tần số.</w:t>
      </w:r>
    </w:p>
    <w:p w14:paraId="5DC36B21" w14:textId="5FEDBF45" w:rsidR="00DC6606" w:rsidRPr="00323C44" w:rsidRDefault="00DC6606" w:rsidP="000D30BF">
      <w:r w:rsidRPr="00323C44">
        <w:t xml:space="preserve">Tín hiệu </w:t>
      </w:r>
      <w:r w:rsidRPr="00323C44">
        <w:rPr>
          <w:i/>
          <w:iCs/>
        </w:rPr>
        <w:t>o_done</w:t>
      </w:r>
      <w:r w:rsidRPr="00323C44">
        <w:t xml:space="preserve"> xuất hiện một xung báo hiệu kết thúc quá trình tại thời điểm khoảng 775,000ps.</w:t>
      </w:r>
    </w:p>
    <w:p w14:paraId="36023713" w14:textId="329968EE" w:rsidR="00DC6606" w:rsidRPr="00323C44" w:rsidRDefault="00DC6606" w:rsidP="00DC6606">
      <w:pPr>
        <w:ind w:firstLine="0"/>
      </w:pPr>
      <w:r w:rsidRPr="00323C44">
        <w:rPr>
          <w:b/>
          <w:u w:val="single"/>
        </w:rPr>
        <w:t>Phân tích Độ trễ</w:t>
      </w:r>
      <w:r w:rsidR="00032590" w:rsidRPr="00323C44">
        <w:rPr>
          <w:b/>
          <w:u w:val="single"/>
        </w:rPr>
        <w:t>:</w:t>
      </w:r>
      <w:r w:rsidRPr="00323C44">
        <w:rPr>
          <w:b/>
        </w:rPr>
        <w:t xml:space="preserve"> </w:t>
      </w:r>
      <w:r w:rsidRPr="00323C44">
        <w:t>Dựa trên hai điểm Marker từ dạng sóng mô phỏng chính xác:</w:t>
      </w:r>
    </w:p>
    <w:p w14:paraId="0E079D8F" w14:textId="1FFD8D00" w:rsidR="00DC6606" w:rsidRPr="00323C44" w:rsidRDefault="00DC6606">
      <w:pPr>
        <w:numPr>
          <w:ilvl w:val="0"/>
          <w:numId w:val="16"/>
        </w:numPr>
      </w:pPr>
      <w:r w:rsidRPr="00323C44">
        <w:rPr>
          <w:b/>
        </w:rPr>
        <w:t>Thời điểm bắt đầu:</w:t>
      </w:r>
      <w:r w:rsidRPr="00323C44">
        <w:t xml:space="preserve"> </w:t>
      </w:r>
      <w:r w:rsidR="00032590" w:rsidRPr="00323C44">
        <w:rPr>
          <w:position w:val="-12"/>
        </w:rPr>
        <w:object w:dxaOrig="1780" w:dyaOrig="360" w14:anchorId="40892C7C">
          <v:shape id="_x0000_i1065" type="#_x0000_t75" style="width:89.4pt;height:18pt" o:ole="">
            <v:imagedata r:id="rId119" o:title=""/>
          </v:shape>
          <o:OLEObject Type="Embed" ProgID="Equation.DSMT4" ShapeID="_x0000_i1065" DrawAspect="Content" ObjectID="_1829670299" r:id="rId120"/>
        </w:object>
      </w:r>
      <w:r w:rsidRPr="00323C44">
        <w:t>.</w:t>
      </w:r>
    </w:p>
    <w:p w14:paraId="55343FA1" w14:textId="1125D47C" w:rsidR="00DC6606" w:rsidRPr="00323C44" w:rsidRDefault="00DC6606">
      <w:pPr>
        <w:numPr>
          <w:ilvl w:val="0"/>
          <w:numId w:val="16"/>
        </w:numPr>
      </w:pPr>
      <w:r w:rsidRPr="00323C44">
        <w:rPr>
          <w:b/>
        </w:rPr>
        <w:t>Thời điểm có kết quả đầu tiên:</w:t>
      </w:r>
      <w:r w:rsidRPr="00323C44">
        <w:t xml:space="preserve"> </w:t>
      </w:r>
      <w:r w:rsidR="00032590" w:rsidRPr="00323C44">
        <w:rPr>
          <w:position w:val="-12"/>
        </w:rPr>
        <w:object w:dxaOrig="1719" w:dyaOrig="360" w14:anchorId="0D0E991F">
          <v:shape id="_x0000_i1066" type="#_x0000_t75" style="width:85.8pt;height:18pt" o:ole="">
            <v:imagedata r:id="rId121" o:title=""/>
          </v:shape>
          <o:OLEObject Type="Embed" ProgID="Equation.DSMT4" ShapeID="_x0000_i1066" DrawAspect="Content" ObjectID="_1829670300" r:id="rId122"/>
        </w:object>
      </w:r>
      <w:r w:rsidRPr="00323C44">
        <w:t>.</w:t>
      </w:r>
    </w:p>
    <w:p w14:paraId="5079E4AB" w14:textId="77777777" w:rsidR="00DC6606" w:rsidRPr="00323C44" w:rsidRDefault="00DC6606">
      <w:pPr>
        <w:numPr>
          <w:ilvl w:val="0"/>
          <w:numId w:val="16"/>
        </w:numPr>
      </w:pPr>
      <w:r w:rsidRPr="00323C44">
        <w:t>Tổng độ trễ (Total Latency):</w:t>
      </w:r>
    </w:p>
    <w:p w14:paraId="6F466483" w14:textId="233464FD" w:rsidR="00DC6606" w:rsidRPr="00323C44" w:rsidRDefault="00735081" w:rsidP="00735081">
      <w:pPr>
        <w:ind w:firstLine="0"/>
        <w:jc w:val="center"/>
      </w:pPr>
      <w:r w:rsidRPr="00323C44">
        <w:rPr>
          <w:position w:val="-10"/>
        </w:rPr>
        <w:object w:dxaOrig="4599" w:dyaOrig="320" w14:anchorId="33D47883">
          <v:shape id="_x0000_i1067" type="#_x0000_t75" style="width:229.8pt;height:15.6pt" o:ole="">
            <v:imagedata r:id="rId123" o:title=""/>
          </v:shape>
          <o:OLEObject Type="Embed" ProgID="Equation.DSMT4" ShapeID="_x0000_i1067" DrawAspect="Content" ObjectID="_1829670301" r:id="rId124"/>
        </w:object>
      </w:r>
    </w:p>
    <w:p w14:paraId="3CEAE230" w14:textId="79B6AC04" w:rsidR="00DC6606" w:rsidRPr="00323C44" w:rsidRDefault="00DC6606">
      <w:pPr>
        <w:numPr>
          <w:ilvl w:val="0"/>
          <w:numId w:val="16"/>
        </w:numPr>
      </w:pPr>
      <w:r w:rsidRPr="00323C44">
        <w:t>Số chu kỳ xung nhịp (Clock Cycles):</w:t>
      </w:r>
      <w:r w:rsidR="00735081" w:rsidRPr="00323C44">
        <w:t xml:space="preserve"> </w:t>
      </w:r>
      <w:r w:rsidRPr="00323C44">
        <w:t xml:space="preserve">Với </w:t>
      </w:r>
      <w:r w:rsidR="00735081" w:rsidRPr="00323C44">
        <w:rPr>
          <w:position w:val="-12"/>
        </w:rPr>
        <w:object w:dxaOrig="1120" w:dyaOrig="360" w14:anchorId="3D861A89">
          <v:shape id="_x0000_i1068" type="#_x0000_t75" style="width:55.8pt;height:18pt" o:ole="">
            <v:imagedata r:id="rId125" o:title=""/>
          </v:shape>
          <o:OLEObject Type="Embed" ProgID="Equation.DSMT4" ShapeID="_x0000_i1068" DrawAspect="Content" ObjectID="_1829670302" r:id="rId126"/>
        </w:object>
      </w:r>
      <w:r w:rsidRPr="00323C44">
        <w:t>, độ trễ tính toán là:</w:t>
      </w:r>
    </w:p>
    <w:p w14:paraId="19F41E63" w14:textId="63B7C792" w:rsidR="00DC6606" w:rsidRPr="00323C44" w:rsidRDefault="00735081" w:rsidP="00735081">
      <w:pPr>
        <w:ind w:firstLine="0"/>
        <w:jc w:val="center"/>
      </w:pPr>
      <w:r w:rsidRPr="00323C44">
        <w:rPr>
          <w:position w:val="-24"/>
        </w:rPr>
        <w:object w:dxaOrig="3019" w:dyaOrig="620" w14:anchorId="243A05AB">
          <v:shape id="_x0000_i1069" type="#_x0000_t75" style="width:151.2pt;height:31.2pt" o:ole="">
            <v:imagedata r:id="rId127" o:title=""/>
          </v:shape>
          <o:OLEObject Type="Embed" ProgID="Equation.DSMT4" ShapeID="_x0000_i1069" DrawAspect="Content" ObjectID="_1829670303" r:id="rId128"/>
        </w:object>
      </w:r>
    </w:p>
    <w:p w14:paraId="07B62EAF" w14:textId="1C7020A1" w:rsidR="00DC6606" w:rsidRPr="00323C44" w:rsidRDefault="002C7629" w:rsidP="002C7629">
      <w:pPr>
        <w:rPr>
          <w:i/>
          <w:iCs/>
        </w:rPr>
      </w:pPr>
      <w:r w:rsidRPr="00323C44">
        <w:rPr>
          <w:i/>
          <w:iCs/>
        </w:rPr>
        <w:t xml:space="preserve">Nhận xét: </w:t>
      </w:r>
      <w:r w:rsidR="00DC6606" w:rsidRPr="00323C44">
        <w:t xml:space="preserve">Con số 55 chu kỳ xung nhịp bao gồm: 8 chu kỳ nạp dữ liệu + thời gian xử lý qua 3 tầng Butterfly (mỗi tầng bao gồm độ trễ của bộ nhân Floating Point và các thanh ghi </w:t>
      </w:r>
      <w:r w:rsidR="00DC6606" w:rsidRPr="00323C44">
        <w:lastRenderedPageBreak/>
        <w:t>pipeline). Đây là mức độ trễ hợp lý cho một thiết kế phần cứng xử lý số thực dấu chấm động 32-bit có độ chính xác cao.</w:t>
      </w:r>
    </w:p>
    <w:p w14:paraId="1E38E8B8" w14:textId="6E30F280" w:rsidR="00DC6606" w:rsidRPr="00323C44" w:rsidRDefault="00DC6606" w:rsidP="002C7629">
      <w:pPr>
        <w:rPr>
          <w:b/>
        </w:rPr>
      </w:pPr>
      <w:r w:rsidRPr="00323C44">
        <w:rPr>
          <w:bCs w:val="0"/>
          <w:i/>
          <w:iCs/>
        </w:rPr>
        <w:t>Kết luận</w:t>
      </w:r>
      <w:r w:rsidR="002C7629" w:rsidRPr="00323C44">
        <w:rPr>
          <w:bCs w:val="0"/>
          <w:i/>
          <w:iCs/>
        </w:rPr>
        <w:t>:</w:t>
      </w:r>
      <w:r w:rsidR="002C7629" w:rsidRPr="00323C44">
        <w:rPr>
          <w:b/>
        </w:rPr>
        <w:t xml:space="preserve"> </w:t>
      </w:r>
      <w:r w:rsidRPr="00323C44">
        <w:t xml:space="preserve">Dạng sóng mô phỏng khẳng định thiết kế fft_8point_top hoạt động hoàn toàn chính xác về mặt chức năng logic và đáp ứng đúng các ràng buộc về thời gian (Timing). Máy trạng thái (FSM) điều khiển chuyển đổi giữa các giai đoạn </w:t>
      </w:r>
      <w:r w:rsidRPr="00323C44">
        <w:rPr>
          <w:i/>
          <w:iCs/>
        </w:rPr>
        <w:t xml:space="preserve">Nạp -&gt; Tính toán -&gt; Xuất </w:t>
      </w:r>
      <w:r w:rsidRPr="00323C44">
        <w:t>diễn ra trơn tru, khớp đúng với thiết kế lý thuyết.</w:t>
      </w:r>
    </w:p>
    <w:p w14:paraId="33132BC5" w14:textId="77777777" w:rsidR="002C7629" w:rsidRPr="00323C44" w:rsidRDefault="002C7629" w:rsidP="002C7629">
      <w:pPr>
        <w:pStyle w:val="Heading4"/>
      </w:pPr>
      <w:r w:rsidRPr="00323C44">
        <w:t>3.3.2.2. Kết quả mô phỏng có trễ</w:t>
      </w:r>
    </w:p>
    <w:p w14:paraId="6032A9A4" w14:textId="3D482D33" w:rsidR="00323C44" w:rsidRPr="00323C44" w:rsidRDefault="00323C44" w:rsidP="00323C44">
      <w:pPr>
        <w:spacing w:before="0" w:after="0" w:line="240" w:lineRule="auto"/>
        <w:ind w:firstLine="0"/>
        <w:jc w:val="left"/>
      </w:pPr>
      <w:r>
        <w:t>Sau khi synthesis thành công trả về file .sdf và file netist thì nhóm sẽ tiến hành phân tích dạng sóng của corner 5 (</w:t>
      </w:r>
      <w:r w:rsidRPr="00323C44">
        <w:rPr>
          <w:i/>
          <w:iCs/>
        </w:rPr>
        <w:t>slow_vdd1v0_hvt</w:t>
      </w:r>
      <w:r>
        <w:t>)</w:t>
      </w:r>
      <w:r w:rsidR="00780F95">
        <w:t xml:space="preserve"> để xem mạch còn chạy đúng chức năng nữa hay không.</w:t>
      </w:r>
    </w:p>
    <w:p w14:paraId="12A2D125" w14:textId="77777777" w:rsidR="00323C44" w:rsidRPr="00323C44" w:rsidRDefault="00323C44" w:rsidP="00323C44">
      <w:pPr>
        <w:keepNext/>
        <w:spacing w:before="0" w:after="0" w:line="240" w:lineRule="auto"/>
        <w:ind w:firstLine="0"/>
        <w:jc w:val="center"/>
      </w:pPr>
      <w:r w:rsidRPr="00323C44">
        <w:rPr>
          <w:noProof/>
        </w:rPr>
        <w:drawing>
          <wp:inline distT="0" distB="0" distL="0" distR="0" wp14:anchorId="22AF171C" wp14:editId="321659AD">
            <wp:extent cx="6348415" cy="2025650"/>
            <wp:effectExtent l="0" t="0" r="0" b="0"/>
            <wp:docPr id="203684880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6848804" name=""/>
                    <pic:cNvPicPr/>
                  </pic:nvPicPr>
                  <pic:blipFill>
                    <a:blip r:embed="rId129"/>
                    <a:stretch>
                      <a:fillRect/>
                    </a:stretch>
                  </pic:blipFill>
                  <pic:spPr>
                    <a:xfrm>
                      <a:off x="0" y="0"/>
                      <a:ext cx="6349915" cy="2026129"/>
                    </a:xfrm>
                    <a:prstGeom prst="rect">
                      <a:avLst/>
                    </a:prstGeom>
                  </pic:spPr>
                </pic:pic>
              </a:graphicData>
            </a:graphic>
          </wp:inline>
        </w:drawing>
      </w:r>
    </w:p>
    <w:p w14:paraId="0B3E46BF" w14:textId="0477DFA5" w:rsidR="00323C44" w:rsidRPr="00780F95" w:rsidRDefault="00323C44" w:rsidP="00323C44">
      <w:pPr>
        <w:pStyle w:val="Caption"/>
        <w:jc w:val="center"/>
        <w:rPr>
          <w:color w:val="000000" w:themeColor="text1"/>
          <w:sz w:val="22"/>
          <w:szCs w:val="22"/>
        </w:rPr>
      </w:pPr>
      <w:r w:rsidRPr="00780F95">
        <w:rPr>
          <w:color w:val="000000" w:themeColor="text1"/>
          <w:sz w:val="22"/>
          <w:szCs w:val="22"/>
        </w:rPr>
        <w:t xml:space="preserve">Hình </w:t>
      </w:r>
      <w:r w:rsidRPr="00780F95">
        <w:rPr>
          <w:color w:val="000000" w:themeColor="text1"/>
          <w:sz w:val="22"/>
          <w:szCs w:val="22"/>
        </w:rPr>
        <w:fldChar w:fldCharType="begin"/>
      </w:r>
      <w:r w:rsidRPr="00780F95">
        <w:rPr>
          <w:color w:val="000000" w:themeColor="text1"/>
          <w:sz w:val="22"/>
          <w:szCs w:val="22"/>
        </w:rPr>
        <w:instrText xml:space="preserve"> SEQ Hình \* ARABIC </w:instrText>
      </w:r>
      <w:r w:rsidRPr="00780F95">
        <w:rPr>
          <w:color w:val="000000" w:themeColor="text1"/>
          <w:sz w:val="22"/>
          <w:szCs w:val="22"/>
        </w:rPr>
        <w:fldChar w:fldCharType="separate"/>
      </w:r>
      <w:r w:rsidR="006B0D62">
        <w:rPr>
          <w:noProof/>
          <w:color w:val="000000" w:themeColor="text1"/>
          <w:sz w:val="22"/>
          <w:szCs w:val="22"/>
        </w:rPr>
        <w:t>4</w:t>
      </w:r>
      <w:r w:rsidRPr="00780F95">
        <w:rPr>
          <w:color w:val="000000" w:themeColor="text1"/>
          <w:sz w:val="22"/>
          <w:szCs w:val="22"/>
        </w:rPr>
        <w:fldChar w:fldCharType="end"/>
      </w:r>
      <w:r w:rsidRPr="00780F95">
        <w:rPr>
          <w:color w:val="000000" w:themeColor="text1"/>
          <w:sz w:val="22"/>
          <w:szCs w:val="22"/>
        </w:rPr>
        <w:t>. Trạng thái bất định (X-State) trước khi hệ thống được kích hoạt</w:t>
      </w:r>
    </w:p>
    <w:p w14:paraId="6F2CB9BE" w14:textId="2B505A4C" w:rsidR="00323C44" w:rsidRPr="00323C44" w:rsidRDefault="00323C44" w:rsidP="00323C44">
      <w:pPr>
        <w:spacing w:before="0" w:after="0" w:line="240" w:lineRule="auto"/>
        <w:ind w:firstLine="0"/>
        <w:jc w:val="left"/>
      </w:pPr>
      <w:r w:rsidRPr="00323C44">
        <w:t xml:space="preserve">Kết quả mô phỏng Gate-level tại Hình </w:t>
      </w:r>
      <w:r w:rsidR="00423EF5">
        <w:t>4</w:t>
      </w:r>
      <w:r w:rsidRPr="00323C44">
        <w:t xml:space="preserve"> minh họa trạng thái vật lý của các tín hiệu trước và sau thời điểm kích hoạt hệ thống (t=250ns).</w:t>
      </w:r>
    </w:p>
    <w:p w14:paraId="213B1639" w14:textId="77777777" w:rsidR="00323C44" w:rsidRDefault="00323C44" w:rsidP="00323C44">
      <w:pPr>
        <w:spacing w:before="0" w:after="0" w:line="240" w:lineRule="auto"/>
        <w:ind w:firstLine="0"/>
        <w:jc w:val="left"/>
        <w:rPr>
          <w:b/>
        </w:rPr>
      </w:pPr>
    </w:p>
    <w:p w14:paraId="21DE9C3F" w14:textId="4E5A7FBA" w:rsidR="00323C44" w:rsidRPr="00323C44" w:rsidRDefault="00323C44" w:rsidP="00323C44">
      <w:pPr>
        <w:spacing w:before="0" w:after="0" w:line="240" w:lineRule="auto"/>
        <w:ind w:firstLine="0"/>
        <w:jc w:val="left"/>
        <w:rPr>
          <w:bCs w:val="0"/>
        </w:rPr>
      </w:pPr>
      <w:r w:rsidRPr="00323C44">
        <w:rPr>
          <w:bCs w:val="0"/>
        </w:rPr>
        <w:t>Ở giai đoạn trước 250ns thì các đường tín hiệu dữ liệu quan trọng như ngõ vào bộ tính toán (in_ar, in_br) và bus dữ liệu ngõ ra (rd_re_out) đều hiển thị màu đỏ với giá trị xxxxxxxx. Điều này đại diện cho trạng thái bất định (Unknown logic level), mô phỏng chính xác thực tế khi các phần tử nhớ (Flip-Flops) chưa được khởi tạo hoặc Reset chưa lan truyền đến toàn bộ mạch.</w:t>
      </w:r>
    </w:p>
    <w:p w14:paraId="1C6D5FF4" w14:textId="77777777" w:rsidR="00323C44" w:rsidRPr="00323C44" w:rsidRDefault="00323C44" w:rsidP="00323C44">
      <w:pPr>
        <w:spacing w:before="0" w:after="0" w:line="240" w:lineRule="auto"/>
        <w:ind w:firstLine="0"/>
        <w:jc w:val="left"/>
        <w:rPr>
          <w:bCs w:val="0"/>
        </w:rPr>
      </w:pPr>
    </w:p>
    <w:p w14:paraId="741CD7DA" w14:textId="4C5D932F" w:rsidR="00323C44" w:rsidRPr="00323C44" w:rsidRDefault="00323C44" w:rsidP="00323C44">
      <w:pPr>
        <w:spacing w:before="0" w:after="0" w:line="240" w:lineRule="auto"/>
        <w:ind w:firstLine="0"/>
        <w:jc w:val="left"/>
        <w:rPr>
          <w:bCs w:val="0"/>
        </w:rPr>
      </w:pPr>
      <w:r w:rsidRPr="00323C44">
        <w:rPr>
          <w:bCs w:val="0"/>
        </w:rPr>
        <w:t>Ở giai đoạn sau 250ns thì ngay khi tín hiệu điều khiển i_start được kích hoạt và dữ liệu bắt đầu được nạp (load_en lên 1), các đường tín hiệu chuyển sang màu xanh lá, mang các giá trị hợp lệ (như 0x4036A800), xác nhận hệ thống đã thoát khỏi trạng thái bất định và bắt đầu hoạt động tin cậy.</w:t>
      </w:r>
    </w:p>
    <w:p w14:paraId="1191C487" w14:textId="77777777" w:rsidR="00323C44" w:rsidRPr="00323C44" w:rsidRDefault="00323C44" w:rsidP="00323C44">
      <w:pPr>
        <w:spacing w:before="0" w:after="0" w:line="240" w:lineRule="auto"/>
        <w:ind w:firstLine="0"/>
        <w:jc w:val="left"/>
      </w:pPr>
    </w:p>
    <w:p w14:paraId="202D2C1D" w14:textId="77777777" w:rsidR="00323C44" w:rsidRPr="00323C44" w:rsidRDefault="00323C44" w:rsidP="00323C44">
      <w:pPr>
        <w:keepNext/>
        <w:spacing w:before="0" w:after="0" w:line="240" w:lineRule="auto"/>
        <w:ind w:firstLine="0"/>
        <w:jc w:val="center"/>
      </w:pPr>
      <w:r w:rsidRPr="00323C44">
        <w:rPr>
          <w:noProof/>
        </w:rPr>
        <w:lastRenderedPageBreak/>
        <w:drawing>
          <wp:inline distT="0" distB="0" distL="0" distR="0" wp14:anchorId="1E7B06C9" wp14:editId="70C004B0">
            <wp:extent cx="6335455" cy="2012576"/>
            <wp:effectExtent l="0" t="0" r="8255" b="6985"/>
            <wp:docPr id="21335248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3524870" name=""/>
                    <pic:cNvPicPr/>
                  </pic:nvPicPr>
                  <pic:blipFill>
                    <a:blip r:embed="rId130"/>
                    <a:stretch>
                      <a:fillRect/>
                    </a:stretch>
                  </pic:blipFill>
                  <pic:spPr>
                    <a:xfrm>
                      <a:off x="0" y="0"/>
                      <a:ext cx="6360705" cy="2020597"/>
                    </a:xfrm>
                    <a:prstGeom prst="rect">
                      <a:avLst/>
                    </a:prstGeom>
                  </pic:spPr>
                </pic:pic>
              </a:graphicData>
            </a:graphic>
          </wp:inline>
        </w:drawing>
      </w:r>
    </w:p>
    <w:p w14:paraId="00020970" w14:textId="67C27BEB" w:rsidR="00323C44" w:rsidRPr="00780F95" w:rsidRDefault="00323C44" w:rsidP="00323C44">
      <w:pPr>
        <w:pStyle w:val="Caption"/>
        <w:jc w:val="center"/>
        <w:rPr>
          <w:color w:val="000000" w:themeColor="text1"/>
          <w:sz w:val="22"/>
          <w:szCs w:val="22"/>
        </w:rPr>
      </w:pPr>
      <w:r w:rsidRPr="00780F95">
        <w:rPr>
          <w:color w:val="000000" w:themeColor="text1"/>
          <w:sz w:val="22"/>
          <w:szCs w:val="22"/>
        </w:rPr>
        <w:t xml:space="preserve">Hình </w:t>
      </w:r>
      <w:r w:rsidRPr="00780F95">
        <w:rPr>
          <w:color w:val="000000" w:themeColor="text1"/>
          <w:sz w:val="22"/>
          <w:szCs w:val="22"/>
        </w:rPr>
        <w:fldChar w:fldCharType="begin"/>
      </w:r>
      <w:r w:rsidRPr="00780F95">
        <w:rPr>
          <w:color w:val="000000" w:themeColor="text1"/>
          <w:sz w:val="22"/>
          <w:szCs w:val="22"/>
        </w:rPr>
        <w:instrText xml:space="preserve"> SEQ Hình \* ARABIC </w:instrText>
      </w:r>
      <w:r w:rsidRPr="00780F95">
        <w:rPr>
          <w:color w:val="000000" w:themeColor="text1"/>
          <w:sz w:val="22"/>
          <w:szCs w:val="22"/>
        </w:rPr>
        <w:fldChar w:fldCharType="separate"/>
      </w:r>
      <w:r w:rsidR="006B0D62">
        <w:rPr>
          <w:noProof/>
          <w:color w:val="000000" w:themeColor="text1"/>
          <w:sz w:val="22"/>
          <w:szCs w:val="22"/>
        </w:rPr>
        <w:t>5</w:t>
      </w:r>
      <w:r w:rsidRPr="00780F95">
        <w:rPr>
          <w:color w:val="000000" w:themeColor="text1"/>
          <w:sz w:val="22"/>
          <w:szCs w:val="22"/>
        </w:rPr>
        <w:fldChar w:fldCharType="end"/>
      </w:r>
      <w:r w:rsidRPr="00780F95">
        <w:rPr>
          <w:color w:val="000000" w:themeColor="text1"/>
          <w:sz w:val="22"/>
          <w:szCs w:val="22"/>
        </w:rPr>
        <w:t>. Giản đồ xung chi tiết quá trình chuyển tiếp từ Tầng 1 sang Tầng 2 (Stage Transition).</w:t>
      </w:r>
    </w:p>
    <w:p w14:paraId="6930CA4D" w14:textId="77777777" w:rsidR="00323C44" w:rsidRPr="00323C44" w:rsidRDefault="00323C44" w:rsidP="00323C44">
      <w:pPr>
        <w:spacing w:before="0" w:after="0" w:line="240" w:lineRule="auto"/>
        <w:ind w:firstLine="0"/>
        <w:jc w:val="left"/>
      </w:pPr>
      <w:r w:rsidRPr="00323C44">
        <w:rPr>
          <w:b/>
        </w:rPr>
        <w:t>Nhận xét:</w:t>
      </w:r>
    </w:p>
    <w:p w14:paraId="0FCDEA28" w14:textId="77777777" w:rsidR="00323C44" w:rsidRPr="00323C44" w:rsidRDefault="00323C44">
      <w:pPr>
        <w:numPr>
          <w:ilvl w:val="0"/>
          <w:numId w:val="26"/>
        </w:numPr>
        <w:spacing w:before="0" w:after="0" w:line="240" w:lineRule="auto"/>
        <w:jc w:val="left"/>
      </w:pPr>
      <w:r w:rsidRPr="00323C44">
        <w:rPr>
          <w:b/>
        </w:rPr>
        <w:t>Về điều khiển (Control):</w:t>
      </w:r>
      <w:r w:rsidRPr="00323C44">
        <w:t xml:space="preserve"> Tín hiệu </w:t>
      </w:r>
      <w:r w:rsidRPr="00423EF5">
        <w:rPr>
          <w:i/>
          <w:iCs/>
        </w:rPr>
        <w:t>o_stage_sel</w:t>
      </w:r>
      <w:r w:rsidRPr="00323C44">
        <w:t xml:space="preserve"> chuyển từ 0 sang 1, kích hoạt bộ tạo địa chỉ Twiddle (</w:t>
      </w:r>
      <w:r w:rsidRPr="00423EF5">
        <w:rPr>
          <w:i/>
          <w:iCs/>
        </w:rPr>
        <w:t>o_twiddle_addr</w:t>
      </w:r>
      <w:r w:rsidRPr="00323C44">
        <w:t>) nhảy lên giá trị 2 (Marker 3).</w:t>
      </w:r>
    </w:p>
    <w:p w14:paraId="699CBD5F" w14:textId="786B4BEE" w:rsidR="00323C44" w:rsidRPr="00323C44" w:rsidRDefault="00323C44">
      <w:pPr>
        <w:numPr>
          <w:ilvl w:val="0"/>
          <w:numId w:val="26"/>
        </w:numPr>
        <w:spacing w:before="0" w:after="0" w:line="240" w:lineRule="auto"/>
        <w:jc w:val="left"/>
      </w:pPr>
      <w:r w:rsidRPr="00323C44">
        <w:rPr>
          <w:b/>
        </w:rPr>
        <w:t>Về số học (Arithmetic):</w:t>
      </w:r>
      <w:r w:rsidRPr="00323C44">
        <w:t xml:space="preserve"> Tại Marker 3, hệ số quay phần ảo w_im xác lập giá trị 0xBF800000 (-1.0), khớp đúng với lý thuyết FFT 8 điểm (</w:t>
      </w:r>
      <w:r w:rsidR="00423EF5" w:rsidRPr="00423EF5">
        <w:rPr>
          <w:position w:val="-12"/>
        </w:rPr>
        <w:object w:dxaOrig="900" w:dyaOrig="380" w14:anchorId="298AF964">
          <v:shape id="_x0000_i1070" type="#_x0000_t75" style="width:45pt;height:19.2pt" o:ole="">
            <v:imagedata r:id="rId131" o:title=""/>
          </v:shape>
          <o:OLEObject Type="Embed" ProgID="Equation.DSMT4" ShapeID="_x0000_i1070" DrawAspect="Content" ObjectID="_1829670304" r:id="rId132"/>
        </w:object>
      </w:r>
      <w:r w:rsidRPr="00323C44">
        <w:t>). Điều này xác nhận khối ROM Twiddle hoạt động chính xác.</w:t>
      </w:r>
    </w:p>
    <w:p w14:paraId="3D19D23C" w14:textId="12CBB093" w:rsidR="00323C44" w:rsidRPr="00323C44" w:rsidRDefault="00323C44">
      <w:pPr>
        <w:numPr>
          <w:ilvl w:val="0"/>
          <w:numId w:val="26"/>
        </w:numPr>
        <w:spacing w:before="0" w:after="0" w:line="240" w:lineRule="auto"/>
        <w:jc w:val="left"/>
      </w:pPr>
      <w:r w:rsidRPr="00323C44">
        <w:rPr>
          <w:b/>
        </w:rPr>
        <w:t>Về Pipeline:</w:t>
      </w:r>
      <w:r w:rsidRPr="00323C44">
        <w:t xml:space="preserve"> Dữ liệu đầu ra của bộ Butterfly (</w:t>
      </w:r>
      <w:r w:rsidRPr="00423EF5">
        <w:rPr>
          <w:i/>
          <w:iCs/>
        </w:rPr>
        <w:t>wb_re_a, wb_valid</w:t>
      </w:r>
      <w:r w:rsidRPr="00323C44">
        <w:t>) xuất hiện trễ một khoảng thời gian cố định so với đầu vào, phản ánh độ trễ của các bộ cộng/nhân dấu chấm động</w:t>
      </w:r>
      <w:r w:rsidR="00423EF5">
        <w:t xml:space="preserve">. </w:t>
      </w:r>
    </w:p>
    <w:p w14:paraId="22A310C7" w14:textId="77777777" w:rsidR="00323C44" w:rsidRPr="00323C44" w:rsidRDefault="00323C44" w:rsidP="00323C44">
      <w:pPr>
        <w:keepNext/>
        <w:spacing w:before="0" w:after="0" w:line="240" w:lineRule="auto"/>
        <w:ind w:firstLine="0"/>
        <w:jc w:val="left"/>
      </w:pPr>
      <w:r w:rsidRPr="00323C44">
        <w:rPr>
          <w:noProof/>
        </w:rPr>
        <w:drawing>
          <wp:inline distT="0" distB="0" distL="0" distR="0" wp14:anchorId="1180D292" wp14:editId="161ADD9E">
            <wp:extent cx="6244879" cy="1994647"/>
            <wp:effectExtent l="0" t="0" r="3810" b="5715"/>
            <wp:docPr id="5697836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9783621" name=""/>
                    <pic:cNvPicPr/>
                  </pic:nvPicPr>
                  <pic:blipFill>
                    <a:blip r:embed="rId133"/>
                    <a:stretch>
                      <a:fillRect/>
                    </a:stretch>
                  </pic:blipFill>
                  <pic:spPr>
                    <a:xfrm>
                      <a:off x="0" y="0"/>
                      <a:ext cx="6262215" cy="2000184"/>
                    </a:xfrm>
                    <a:prstGeom prst="rect">
                      <a:avLst/>
                    </a:prstGeom>
                  </pic:spPr>
                </pic:pic>
              </a:graphicData>
            </a:graphic>
          </wp:inline>
        </w:drawing>
      </w:r>
    </w:p>
    <w:p w14:paraId="64C778FC" w14:textId="0D34451A" w:rsidR="00323C44" w:rsidRPr="00780F95" w:rsidRDefault="00323C44" w:rsidP="00323C44">
      <w:pPr>
        <w:pStyle w:val="Caption"/>
        <w:jc w:val="center"/>
        <w:rPr>
          <w:color w:val="000000" w:themeColor="text1"/>
          <w:sz w:val="22"/>
          <w:szCs w:val="22"/>
        </w:rPr>
      </w:pPr>
      <w:r w:rsidRPr="00780F95">
        <w:rPr>
          <w:color w:val="000000" w:themeColor="text1"/>
          <w:sz w:val="22"/>
          <w:szCs w:val="22"/>
        </w:rPr>
        <w:t xml:space="preserve">Hình </w:t>
      </w:r>
      <w:r w:rsidRPr="00780F95">
        <w:rPr>
          <w:color w:val="000000" w:themeColor="text1"/>
          <w:sz w:val="22"/>
          <w:szCs w:val="22"/>
        </w:rPr>
        <w:fldChar w:fldCharType="begin"/>
      </w:r>
      <w:r w:rsidRPr="00780F95">
        <w:rPr>
          <w:color w:val="000000" w:themeColor="text1"/>
          <w:sz w:val="22"/>
          <w:szCs w:val="22"/>
        </w:rPr>
        <w:instrText xml:space="preserve"> SEQ Hình \* ARABIC </w:instrText>
      </w:r>
      <w:r w:rsidRPr="00780F95">
        <w:rPr>
          <w:color w:val="000000" w:themeColor="text1"/>
          <w:sz w:val="22"/>
          <w:szCs w:val="22"/>
        </w:rPr>
        <w:fldChar w:fldCharType="separate"/>
      </w:r>
      <w:r w:rsidR="006B0D62">
        <w:rPr>
          <w:noProof/>
          <w:color w:val="000000" w:themeColor="text1"/>
          <w:sz w:val="22"/>
          <w:szCs w:val="22"/>
        </w:rPr>
        <w:t>6</w:t>
      </w:r>
      <w:r w:rsidRPr="00780F95">
        <w:rPr>
          <w:color w:val="000000" w:themeColor="text1"/>
          <w:sz w:val="22"/>
          <w:szCs w:val="22"/>
        </w:rPr>
        <w:fldChar w:fldCharType="end"/>
      </w:r>
      <w:r w:rsidRPr="00780F95">
        <w:rPr>
          <w:color w:val="000000" w:themeColor="text1"/>
          <w:sz w:val="22"/>
          <w:szCs w:val="22"/>
        </w:rPr>
        <w:t>. Phân tích giai đoạn khởi động Pipeline tại tầng tính toán đầu tiên</w:t>
      </w:r>
    </w:p>
    <w:p w14:paraId="53793B74" w14:textId="1278DD93" w:rsidR="00323C44" w:rsidRPr="00323C44" w:rsidRDefault="00323C44" w:rsidP="00323C44">
      <w:pPr>
        <w:spacing w:before="0" w:after="0" w:line="240" w:lineRule="auto"/>
        <w:ind w:firstLine="0"/>
        <w:jc w:val="left"/>
      </w:pPr>
      <w:r w:rsidRPr="00323C44">
        <w:t xml:space="preserve">Kết quả mô phỏng tại Hình </w:t>
      </w:r>
      <w:r w:rsidR="00423EF5">
        <w:t>6</w:t>
      </w:r>
      <w:r w:rsidRPr="00323C44">
        <w:t xml:space="preserve"> minh họa chi tiết quá trình khởi động đường ống xử lý dữ liệu tại tầng đầu tiên của bộ FFT. Tại thời điểm Marker 2 (</w:t>
      </w:r>
      <w:r w:rsidRPr="00323C44">
        <w:rPr>
          <w:position w:val="-6"/>
        </w:rPr>
        <w:object w:dxaOrig="960" w:dyaOrig="279" w14:anchorId="0D0C8224">
          <v:shape id="_x0000_i1071" type="#_x0000_t75" style="width:48pt;height:13.8pt" o:ole="">
            <v:imagedata r:id="rId134" o:title=""/>
          </v:shape>
          <o:OLEObject Type="Embed" ProgID="Equation.DSMT4" ShapeID="_x0000_i1071" DrawAspect="Content" ObjectID="_1829670305" r:id="rId135"/>
        </w:object>
      </w:r>
      <w:r w:rsidRPr="00323C44">
        <w:t>), các cặp dữ liệu mẫu đầu vào (in_ar, in_br) bắt đầu được nạp vào khối tính toán Butterfly. Quan sát cho thấy tín hiệu báo hiệu ngõ ra hợp lệ wb_valid và kết quả tính toán wb_re_a không xuất hiện tức thời mà có độ trễ xử lý (Latency) khoảng 100ns, tương ứng với 10 chu kỳ xung nhịp tính đến thời điểm TimeA (</w:t>
      </w:r>
      <w:r w:rsidRPr="00323C44">
        <w:rPr>
          <w:position w:val="-6"/>
        </w:rPr>
        <w:object w:dxaOrig="960" w:dyaOrig="279" w14:anchorId="33E964B0">
          <v:shape id="_x0000_i1072" type="#_x0000_t75" style="width:48pt;height:13.8pt" o:ole="">
            <v:imagedata r:id="rId136" o:title=""/>
          </v:shape>
          <o:OLEObject Type="Embed" ProgID="Equation.DSMT4" ShapeID="_x0000_i1072" DrawAspect="Content" ObjectID="_1829670306" r:id="rId137"/>
        </w:object>
      </w:r>
      <w:r w:rsidRPr="00323C44">
        <w:t xml:space="preserve">). </w:t>
      </w:r>
    </w:p>
    <w:p w14:paraId="6CEABE29" w14:textId="77777777" w:rsidR="00323C44" w:rsidRPr="00323C44" w:rsidRDefault="00323C44" w:rsidP="00323C44">
      <w:pPr>
        <w:spacing w:before="0" w:after="0" w:line="240" w:lineRule="auto"/>
        <w:ind w:firstLine="0"/>
        <w:jc w:val="left"/>
      </w:pPr>
    </w:p>
    <w:p w14:paraId="048E0FC1" w14:textId="77777777" w:rsidR="00323C44" w:rsidRPr="00323C44" w:rsidRDefault="00323C44" w:rsidP="00323C44">
      <w:pPr>
        <w:spacing w:before="0" w:after="0" w:line="240" w:lineRule="auto"/>
        <w:ind w:firstLine="0"/>
        <w:jc w:val="left"/>
      </w:pPr>
      <w:r w:rsidRPr="00323C44">
        <w:t xml:space="preserve">Độ trễ ban đầu này là đặc tính cố hữu của thiết kế sử dụng các bộ xử lý dấu chấm động (FPU), vốn yêu cầu nhiều chu kỳ clock để hoàn tất chuỗi phép tính cộng/nhân phức tạp trước khi dữ liệu lấp đầy các tầng pipeline (Steady State). Đồng thời, các tín hiệu ngõ ra rd_re_out và rd_im_out duy trì trạng thái bất định (Unknown 'X' - hiển thị màu đỏ) trong suốt khoảng thời gian chờ này và chỉ chuyển sang giá trị xác định khi dòng dữ liệu hợp lệ đầu tiên lan truyền đến </w:t>
      </w:r>
      <w:r w:rsidRPr="00323C44">
        <w:lastRenderedPageBreak/>
        <w:t>đích, phản ánh chính xác hành vi vật lý của mạch số trong thực tế so với mô hình RTL lý tưởng.</w:t>
      </w:r>
    </w:p>
    <w:p w14:paraId="58FEFF1B" w14:textId="77777777" w:rsidR="00323C44" w:rsidRPr="00323C44" w:rsidRDefault="00323C44" w:rsidP="00323C44">
      <w:pPr>
        <w:spacing w:before="0" w:after="0" w:line="240" w:lineRule="auto"/>
        <w:ind w:firstLine="0"/>
        <w:jc w:val="left"/>
      </w:pPr>
    </w:p>
    <w:p w14:paraId="498D9E27" w14:textId="77777777" w:rsidR="00323C44" w:rsidRPr="00323C44" w:rsidRDefault="00323C44" w:rsidP="00323C44">
      <w:pPr>
        <w:spacing w:before="0" w:after="0" w:line="240" w:lineRule="auto"/>
        <w:ind w:firstLine="0"/>
        <w:jc w:val="left"/>
      </w:pPr>
    </w:p>
    <w:p w14:paraId="58F914DC" w14:textId="77777777" w:rsidR="00323C44" w:rsidRPr="00323C44" w:rsidRDefault="00323C44" w:rsidP="00323C44">
      <w:pPr>
        <w:keepNext/>
        <w:spacing w:before="0" w:after="0" w:line="240" w:lineRule="auto"/>
        <w:ind w:firstLine="0"/>
        <w:jc w:val="left"/>
      </w:pPr>
      <w:r w:rsidRPr="00323C44">
        <w:rPr>
          <w:noProof/>
        </w:rPr>
        <w:drawing>
          <wp:inline distT="0" distB="0" distL="0" distR="0" wp14:anchorId="1FB4C12E" wp14:editId="7463BFD3">
            <wp:extent cx="6397744" cy="2041390"/>
            <wp:effectExtent l="0" t="0" r="3175" b="0"/>
            <wp:docPr id="4348661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4866116" name=""/>
                    <pic:cNvPicPr/>
                  </pic:nvPicPr>
                  <pic:blipFill>
                    <a:blip r:embed="rId138"/>
                    <a:stretch>
                      <a:fillRect/>
                    </a:stretch>
                  </pic:blipFill>
                  <pic:spPr>
                    <a:xfrm>
                      <a:off x="0" y="0"/>
                      <a:ext cx="6438459" cy="2054381"/>
                    </a:xfrm>
                    <a:prstGeom prst="rect">
                      <a:avLst/>
                    </a:prstGeom>
                  </pic:spPr>
                </pic:pic>
              </a:graphicData>
            </a:graphic>
          </wp:inline>
        </w:drawing>
      </w:r>
    </w:p>
    <w:p w14:paraId="66A21BD4" w14:textId="50EF3BD4" w:rsidR="00323C44" w:rsidRPr="00780F95" w:rsidRDefault="00323C44" w:rsidP="00323C44">
      <w:pPr>
        <w:pStyle w:val="Caption"/>
        <w:jc w:val="center"/>
        <w:rPr>
          <w:color w:val="000000" w:themeColor="text1"/>
          <w:sz w:val="22"/>
          <w:szCs w:val="22"/>
        </w:rPr>
      </w:pPr>
      <w:r w:rsidRPr="00780F95">
        <w:rPr>
          <w:color w:val="000000" w:themeColor="text1"/>
          <w:sz w:val="22"/>
          <w:szCs w:val="22"/>
        </w:rPr>
        <w:t xml:space="preserve">Hình </w:t>
      </w:r>
      <w:r w:rsidRPr="00780F95">
        <w:rPr>
          <w:color w:val="000000" w:themeColor="text1"/>
          <w:sz w:val="22"/>
          <w:szCs w:val="22"/>
        </w:rPr>
        <w:fldChar w:fldCharType="begin"/>
      </w:r>
      <w:r w:rsidRPr="00780F95">
        <w:rPr>
          <w:color w:val="000000" w:themeColor="text1"/>
          <w:sz w:val="22"/>
          <w:szCs w:val="22"/>
        </w:rPr>
        <w:instrText xml:space="preserve"> SEQ Hình \* ARABIC </w:instrText>
      </w:r>
      <w:r w:rsidRPr="00780F95">
        <w:rPr>
          <w:color w:val="000000" w:themeColor="text1"/>
          <w:sz w:val="22"/>
          <w:szCs w:val="22"/>
        </w:rPr>
        <w:fldChar w:fldCharType="separate"/>
      </w:r>
      <w:r w:rsidR="006B0D62">
        <w:rPr>
          <w:noProof/>
          <w:color w:val="000000" w:themeColor="text1"/>
          <w:sz w:val="22"/>
          <w:szCs w:val="22"/>
        </w:rPr>
        <w:t>7</w:t>
      </w:r>
      <w:r w:rsidRPr="00780F95">
        <w:rPr>
          <w:color w:val="000000" w:themeColor="text1"/>
          <w:sz w:val="22"/>
          <w:szCs w:val="22"/>
        </w:rPr>
        <w:fldChar w:fldCharType="end"/>
      </w:r>
      <w:r w:rsidRPr="00780F95">
        <w:rPr>
          <w:color w:val="000000" w:themeColor="text1"/>
          <w:sz w:val="22"/>
          <w:szCs w:val="22"/>
        </w:rPr>
        <w:t>. Phân tích hiện tượng gai tín hiệu trên bus dữ liệu ngõ ra</w:t>
      </w:r>
    </w:p>
    <w:p w14:paraId="74128109" w14:textId="2B448641" w:rsidR="00323C44" w:rsidRPr="00323C44" w:rsidRDefault="00323C44" w:rsidP="00323C44">
      <w:pPr>
        <w:spacing w:before="0" w:after="0" w:line="240" w:lineRule="auto"/>
        <w:ind w:firstLine="0"/>
        <w:jc w:val="left"/>
      </w:pPr>
      <w:r w:rsidRPr="00323C44">
        <w:t xml:space="preserve">Kết quả mô phỏng mức cổng (Gate-level) tại Hình </w:t>
      </w:r>
      <w:r w:rsidR="00780F95">
        <w:t>7</w:t>
      </w:r>
      <w:r w:rsidRPr="00323C44">
        <w:t xml:space="preserve"> cho thấy rõ đặc tính phi lý tưởng của mạch tổ hợp trong thực tế. Quan sát tại thời điểm chuyển đổi dữ liệu trên bus ngõ ra 32-bit rd_re_out (khoảng </w:t>
      </w:r>
      <w:r w:rsidRPr="00323C44">
        <w:rPr>
          <w:position w:val="-6"/>
        </w:rPr>
        <w:object w:dxaOrig="960" w:dyaOrig="279" w14:anchorId="1BC883F7">
          <v:shape id="_x0000_i1073" type="#_x0000_t75" style="width:48pt;height:13.8pt" o:ole="">
            <v:imagedata r:id="rId139" o:title=""/>
          </v:shape>
          <o:OLEObject Type="Embed" ProgID="Equation.DSMT4" ShapeID="_x0000_i1073" DrawAspect="Content" ObjectID="_1829670307" r:id="rId140"/>
        </w:object>
      </w:r>
      <w:r w:rsidRPr="00323C44">
        <w:t xml:space="preserve">), quá trình chuyển trạng thái từ giá trị </w:t>
      </w:r>
      <w:r w:rsidRPr="00323C44">
        <w:rPr>
          <w:position w:val="-6"/>
        </w:rPr>
        <w:object w:dxaOrig="1380" w:dyaOrig="279" w14:anchorId="767B4DE7">
          <v:shape id="_x0000_i1074" type="#_x0000_t75" style="width:69pt;height:13.8pt" o:ole="">
            <v:imagedata r:id="rId141" o:title=""/>
          </v:shape>
          <o:OLEObject Type="Embed" ProgID="Equation.DSMT4" ShapeID="_x0000_i1074" DrawAspect="Content" ObjectID="_1829670308" r:id="rId142"/>
        </w:object>
      </w:r>
      <w:r w:rsidRPr="00323C44">
        <w:t xml:space="preserve"> sang </w:t>
      </w:r>
      <w:r w:rsidRPr="00323C44">
        <w:rPr>
          <w:position w:val="-6"/>
        </w:rPr>
        <w:object w:dxaOrig="1380" w:dyaOrig="279" w14:anchorId="73689971">
          <v:shape id="_x0000_i1075" type="#_x0000_t75" style="width:69pt;height:13.8pt" o:ole="">
            <v:imagedata r:id="rId143" o:title=""/>
          </v:shape>
          <o:OLEObject Type="Embed" ProgID="Equation.DSMT4" ShapeID="_x0000_i1075" DrawAspect="Content" ObjectID="_1829670309" r:id="rId144"/>
        </w:object>
      </w:r>
      <w:r w:rsidRPr="00323C44">
        <w:t xml:space="preserve"> không diễn ra tức thời. Thay vào đó, xuất hiện một khoảng thời gian quá độ ngắn (vùng hẹp giữa các trạng thái ổn định), nơi giá trị trên bus là không xác định do sự chênh lệch về độ trễ lan truyền (Path Delay Skew) giữa các bit riêng lẻ đi qua các đường dẫn logic có độ dài khác nhau. Hiện tượng gai tín hiệu này là đặc trưng của mô phỏng có tính đến các tham số trễ vật lý (SDF annotated), tuy nhiên, dữ liệu cuối cùng đã xác lập trạng thái ổn định trước khi kết thúc chu kỳ xung nhịp, đảm bảo tính đúng đắn của hệ thống đồng bộ.</w:t>
      </w:r>
    </w:p>
    <w:p w14:paraId="04ED1B21" w14:textId="77777777" w:rsidR="00323C44" w:rsidRPr="00323C44" w:rsidRDefault="00323C44" w:rsidP="00323C44">
      <w:pPr>
        <w:spacing w:before="0" w:after="0" w:line="240" w:lineRule="auto"/>
        <w:ind w:firstLine="0"/>
        <w:jc w:val="left"/>
      </w:pPr>
    </w:p>
    <w:p w14:paraId="173660FC" w14:textId="77777777" w:rsidR="00323C44" w:rsidRPr="00323C44" w:rsidRDefault="00323C44" w:rsidP="00323C44">
      <w:pPr>
        <w:spacing w:before="0" w:after="0" w:line="240" w:lineRule="auto"/>
        <w:ind w:firstLine="0"/>
        <w:jc w:val="left"/>
      </w:pPr>
    </w:p>
    <w:p w14:paraId="1C336C88" w14:textId="77777777" w:rsidR="00323C44" w:rsidRPr="00323C44" w:rsidRDefault="00323C44" w:rsidP="00323C44">
      <w:pPr>
        <w:keepNext/>
        <w:spacing w:before="0" w:after="0" w:line="240" w:lineRule="auto"/>
        <w:ind w:firstLine="0"/>
        <w:jc w:val="left"/>
      </w:pPr>
      <w:r w:rsidRPr="00323C44">
        <w:rPr>
          <w:noProof/>
        </w:rPr>
        <w:drawing>
          <wp:inline distT="0" distB="0" distL="0" distR="0" wp14:anchorId="31C2F1BF" wp14:editId="1EC0FC0A">
            <wp:extent cx="6320117" cy="2016621"/>
            <wp:effectExtent l="0" t="0" r="5080" b="3175"/>
            <wp:docPr id="153679810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6798102" name=""/>
                    <pic:cNvPicPr/>
                  </pic:nvPicPr>
                  <pic:blipFill>
                    <a:blip r:embed="rId145"/>
                    <a:stretch>
                      <a:fillRect/>
                    </a:stretch>
                  </pic:blipFill>
                  <pic:spPr>
                    <a:xfrm>
                      <a:off x="0" y="0"/>
                      <a:ext cx="6333904" cy="2021020"/>
                    </a:xfrm>
                    <a:prstGeom prst="rect">
                      <a:avLst/>
                    </a:prstGeom>
                  </pic:spPr>
                </pic:pic>
              </a:graphicData>
            </a:graphic>
          </wp:inline>
        </w:drawing>
      </w:r>
    </w:p>
    <w:p w14:paraId="7BD74DBB" w14:textId="1ED3F128" w:rsidR="00323C44" w:rsidRPr="00323C44" w:rsidRDefault="00323C44" w:rsidP="00323C44">
      <w:pPr>
        <w:pStyle w:val="Caption"/>
        <w:jc w:val="left"/>
      </w:pPr>
      <w:r w:rsidRPr="00323C44">
        <w:t xml:space="preserve">Hình </w:t>
      </w:r>
      <w:fldSimple w:instr=" SEQ Hình \* ARABIC ">
        <w:r w:rsidR="006B0D62">
          <w:rPr>
            <w:noProof/>
          </w:rPr>
          <w:t>8</w:t>
        </w:r>
      </w:fldSimple>
      <w:r w:rsidRPr="00323C44">
        <w:t>. Giản đồ xung toàn phần của quá trình xử lý FFT 8 điểm và đối chiếu kết quả.</w:t>
      </w:r>
    </w:p>
    <w:p w14:paraId="1C77CEE7" w14:textId="77777777" w:rsidR="00780F95" w:rsidRDefault="00323C44" w:rsidP="00780F95">
      <w:pPr>
        <w:spacing w:before="0" w:after="0" w:line="240" w:lineRule="auto"/>
        <w:ind w:firstLine="0"/>
        <w:jc w:val="left"/>
        <w:rPr>
          <w:b/>
        </w:rPr>
      </w:pPr>
      <w:r w:rsidRPr="00323C44">
        <w:t>Tại thời điểm Marker 4 (</w:t>
      </w:r>
      <w:r w:rsidRPr="00323C44">
        <w:rPr>
          <w:position w:val="-6"/>
        </w:rPr>
        <w:object w:dxaOrig="960" w:dyaOrig="279" w14:anchorId="0ED36E14">
          <v:shape id="_x0000_i1076" type="#_x0000_t75" style="width:48pt;height:13.8pt" o:ole="">
            <v:imagedata r:id="rId146" o:title=""/>
          </v:shape>
          <o:OLEObject Type="Embed" ProgID="Equation.DSMT4" ShapeID="_x0000_i1076" DrawAspect="Content" ObjectID="_1829670310" r:id="rId147"/>
        </w:object>
      </w:r>
      <w:r w:rsidRPr="00323C44">
        <w:t>), tín hiệu o_output_en kích hoạt, hệ thống bắt đầu trả về 8 mẫu kết quả liên tiếp. Tại Marker 5 ($t \approx 875\text{ns}$), sau khi mẫu cuối cùng được xuất ra, tín hiệu o_done được kích hoạt mức cao, báo hiệu kết thúc quá trình xử lý cho một vector đầu vào.</w:t>
      </w:r>
      <w:r w:rsidR="00780F95">
        <w:rPr>
          <w:b/>
        </w:rPr>
        <w:t xml:space="preserve"> </w:t>
      </w:r>
    </w:p>
    <w:p w14:paraId="03BAB9DD" w14:textId="77777777" w:rsidR="00780F95" w:rsidRDefault="00780F95" w:rsidP="00780F95">
      <w:pPr>
        <w:spacing w:before="0" w:after="0" w:line="240" w:lineRule="auto"/>
        <w:ind w:firstLine="0"/>
        <w:jc w:val="left"/>
        <w:rPr>
          <w:b/>
        </w:rPr>
      </w:pPr>
    </w:p>
    <w:p w14:paraId="46FD2F2D" w14:textId="0017CAA5" w:rsidR="00323C44" w:rsidRPr="00323C44" w:rsidRDefault="00323C44" w:rsidP="00780F95">
      <w:pPr>
        <w:spacing w:before="0" w:after="0" w:line="240" w:lineRule="auto"/>
        <w:ind w:firstLine="0"/>
        <w:jc w:val="left"/>
      </w:pPr>
      <w:r w:rsidRPr="00323C44">
        <w:lastRenderedPageBreak/>
        <w:t>Giá trị mẫu đầu tiên ghi nhận trên sóng là 0x41AF1200 (phần thực).</w:t>
      </w:r>
      <w:r w:rsidR="00780F95">
        <w:t xml:space="preserve"> </w:t>
      </w:r>
      <w:r w:rsidRPr="00323C44">
        <w:t>Chuyển đổi sang số thập phân</w:t>
      </w:r>
      <w:r w:rsidR="00780F95">
        <w:t xml:space="preserve"> là</w:t>
      </w:r>
      <w:r w:rsidRPr="00323C44">
        <w:t xml:space="preserve"> 21.8838.</w:t>
      </w:r>
      <w:r w:rsidR="00780F95">
        <w:t xml:space="preserve"> </w:t>
      </w:r>
      <w:r w:rsidRPr="00323C44">
        <w:t xml:space="preserve">Kết quả này </w:t>
      </w:r>
      <w:r w:rsidRPr="00780F95">
        <w:rPr>
          <w:bCs w:val="0"/>
        </w:rPr>
        <w:t>trùng khớp hoàn toàn</w:t>
      </w:r>
      <w:r w:rsidRPr="00323C44">
        <w:t xml:space="preserve"> với giá trị tính toán lý thuyết (Expected Value) từ mô hình tham chiếu</w:t>
      </w:r>
      <w:r w:rsidR="00780F95">
        <w:t xml:space="preserve">. </w:t>
      </w:r>
    </w:p>
    <w:p w14:paraId="7A079F0C" w14:textId="77777777" w:rsidR="00323C44" w:rsidRPr="00323C44" w:rsidRDefault="00323C44" w:rsidP="00323C44">
      <w:pPr>
        <w:spacing w:before="0" w:after="0" w:line="240" w:lineRule="auto"/>
        <w:ind w:firstLine="0"/>
        <w:jc w:val="left"/>
      </w:pPr>
    </w:p>
    <w:p w14:paraId="116D7710" w14:textId="77777777" w:rsidR="00323C44" w:rsidRPr="00323C44" w:rsidRDefault="00323C44" w:rsidP="00323C44">
      <w:pPr>
        <w:spacing w:before="0" w:after="0" w:line="240" w:lineRule="auto"/>
        <w:ind w:firstLine="0"/>
        <w:jc w:val="left"/>
      </w:pPr>
    </w:p>
    <w:p w14:paraId="2F7D6346" w14:textId="77777777" w:rsidR="00323C44" w:rsidRPr="00323C44" w:rsidRDefault="00323C44" w:rsidP="00323C44">
      <w:pPr>
        <w:spacing w:before="0" w:after="0" w:line="240" w:lineRule="auto"/>
        <w:ind w:firstLine="0"/>
        <w:jc w:val="left"/>
      </w:pPr>
    </w:p>
    <w:p w14:paraId="785652B0" w14:textId="77777777" w:rsidR="00323C44" w:rsidRPr="00323C44" w:rsidRDefault="00323C44" w:rsidP="00323C44">
      <w:pPr>
        <w:spacing w:before="0" w:after="0" w:line="240" w:lineRule="auto"/>
        <w:ind w:firstLine="0"/>
        <w:jc w:val="left"/>
      </w:pPr>
      <w:r w:rsidRPr="00323C44">
        <w:br w:type="page"/>
      </w:r>
    </w:p>
    <w:p w14:paraId="27D34C59" w14:textId="53F50D2C" w:rsidR="000B73F7" w:rsidRPr="00323C44" w:rsidRDefault="000B73F7" w:rsidP="00114769">
      <w:pPr>
        <w:pStyle w:val="Heading1"/>
      </w:pPr>
      <w:bookmarkStart w:id="32" w:name="_Toc218548083"/>
      <w:r w:rsidRPr="00323C44">
        <w:lastRenderedPageBreak/>
        <w:t>CHƯƠNG 4: TỔNG HỢP LOGIC</w:t>
      </w:r>
      <w:bookmarkEnd w:id="32"/>
    </w:p>
    <w:p w14:paraId="24D10098" w14:textId="427ACAD7" w:rsidR="00C91FC6" w:rsidRPr="00323C44" w:rsidRDefault="00C91FC6" w:rsidP="00C91FC6">
      <w:r w:rsidRPr="00323C44">
        <w:t xml:space="preserve">Mục đích của chương này là minh chứng khả năng chuyển đổi thiết kế RTL (Register Transfer Level) của bộ </w:t>
      </w:r>
      <w:r w:rsidRPr="00323C44">
        <w:rPr>
          <w:bCs w:val="0"/>
          <w:i/>
          <w:iCs/>
        </w:rPr>
        <w:t>fft_8point_top</w:t>
      </w:r>
      <w:r w:rsidRPr="00323C44">
        <w:t xml:space="preserve"> sang mức cổng logic thực tế sử dụng thư viện Standard Cells. Quá trình này nhằm xác minh thiết kế đạt các yêu cầu ràng buộc về thời gian (Timing), diện tích (Area) và công suất (Power) trong các điều kiện hoạt động khác nhau (PVT Corners).</w:t>
      </w:r>
    </w:p>
    <w:p w14:paraId="1CD6409F" w14:textId="77777777" w:rsidR="00C91FC6" w:rsidRPr="00323C44" w:rsidRDefault="00C91FC6" w:rsidP="00C91FC6">
      <w:pPr>
        <w:pStyle w:val="Heading2"/>
      </w:pPr>
      <w:bookmarkStart w:id="33" w:name="_Toc218548084"/>
      <w:r w:rsidRPr="00323C44">
        <w:t>4.1. Môi trường và Công cụ tổng hợp</w:t>
      </w:r>
      <w:bookmarkEnd w:id="33"/>
    </w:p>
    <w:p w14:paraId="4EC95B11" w14:textId="77777777" w:rsidR="00402D8B" w:rsidRPr="00323C44" w:rsidRDefault="00402D8B" w:rsidP="00402D8B">
      <w:r w:rsidRPr="00323C44">
        <w:t>Quá trình tổng hợp logic (Logic Synthesis) được thực hiện để chuyển đổi mô tả phần cứng RTL (Register Transfer Level) sang mức cổng (Gate-level netlist) dựa trên thư viện công nghệ cụ thể.</w:t>
      </w:r>
    </w:p>
    <w:p w14:paraId="1DB773F8" w14:textId="381C4942" w:rsidR="00402D8B" w:rsidRPr="00323C44" w:rsidRDefault="00402D8B">
      <w:pPr>
        <w:numPr>
          <w:ilvl w:val="0"/>
          <w:numId w:val="10"/>
        </w:numPr>
      </w:pPr>
      <w:r w:rsidRPr="00323C44">
        <w:rPr>
          <w:b/>
        </w:rPr>
        <w:t xml:space="preserve">Công cụ thực hiện: </w:t>
      </w:r>
      <w:r w:rsidRPr="00323C44">
        <w:t>Genus Synthesis Solution (Cadence).</w:t>
      </w:r>
    </w:p>
    <w:p w14:paraId="21E8ADF0" w14:textId="02385BF2" w:rsidR="00402D8B" w:rsidRPr="00323C44" w:rsidRDefault="00402D8B">
      <w:pPr>
        <w:numPr>
          <w:ilvl w:val="0"/>
          <w:numId w:val="10"/>
        </w:numPr>
      </w:pPr>
      <w:r w:rsidRPr="00323C44">
        <w:rPr>
          <w:b/>
        </w:rPr>
        <w:t xml:space="preserve">Thư viện công nghệ: </w:t>
      </w:r>
      <w:r w:rsidRPr="00323C44">
        <w:t>GPDK45nm (Generic Process Design Kit 45nm).</w:t>
      </w:r>
    </w:p>
    <w:p w14:paraId="7665968B" w14:textId="77777777" w:rsidR="00402D8B" w:rsidRPr="00323C44" w:rsidRDefault="00402D8B">
      <w:pPr>
        <w:numPr>
          <w:ilvl w:val="0"/>
          <w:numId w:val="10"/>
        </w:numPr>
      </w:pPr>
      <w:r w:rsidRPr="00323C44">
        <w:rPr>
          <w:b/>
        </w:rPr>
        <w:t>Chiến lược tổng hợp:</w:t>
      </w:r>
      <w:r w:rsidRPr="00323C44">
        <w:t xml:space="preserve"> Thiết kế được tổng hợp trên 8 corner khác nhau (Multi-corner synthesis) bao gồm các biến thể về thư viện cell (HVT - High $V_{th}$, SVT - Standard/Low $V_{th}$), điện áp và nhiệt độ để đảm bảo độ tin cậy của mạch trong mọi điều kiện hoạt động.</w:t>
      </w:r>
    </w:p>
    <w:p w14:paraId="324D41D7" w14:textId="14F14E72" w:rsidR="00402D8B" w:rsidRPr="00323C44" w:rsidRDefault="00402D8B">
      <w:pPr>
        <w:numPr>
          <w:ilvl w:val="0"/>
          <w:numId w:val="10"/>
        </w:numPr>
      </w:pPr>
      <w:r w:rsidRPr="00323C44">
        <w:rPr>
          <w:b/>
        </w:rPr>
        <w:t>Ràng buộc thiết kế:</w:t>
      </w:r>
    </w:p>
    <w:p w14:paraId="58E3ABF2" w14:textId="77777777" w:rsidR="00402D8B" w:rsidRPr="00323C44" w:rsidRDefault="00402D8B">
      <w:pPr>
        <w:numPr>
          <w:ilvl w:val="1"/>
          <w:numId w:val="10"/>
        </w:numPr>
      </w:pPr>
      <w:r w:rsidRPr="00323C44">
        <w:rPr>
          <w:b/>
        </w:rPr>
        <w:t>Clock Period:</w:t>
      </w:r>
      <w:r w:rsidRPr="00323C44">
        <w:t xml:space="preserve"> $10 \text{ ns}$ (Tần số mục tiêu $100 \text{ MHz}$).</w:t>
      </w:r>
    </w:p>
    <w:p w14:paraId="314850C3" w14:textId="77777777" w:rsidR="00402D8B" w:rsidRPr="00323C44" w:rsidRDefault="00402D8B">
      <w:pPr>
        <w:numPr>
          <w:ilvl w:val="1"/>
          <w:numId w:val="10"/>
        </w:numPr>
      </w:pPr>
      <w:r w:rsidRPr="00323C44">
        <w:rPr>
          <w:b/>
        </w:rPr>
        <w:t>Reset:</w:t>
      </w:r>
      <w:r w:rsidRPr="00323C44">
        <w:t xml:space="preserve"> Asynchronous active low (Reset bất đồng bộ mức thấp).</w:t>
      </w:r>
    </w:p>
    <w:p w14:paraId="0C0E62BD" w14:textId="230A1E0E" w:rsidR="00C91FC6" w:rsidRPr="00323C44" w:rsidRDefault="00C91FC6" w:rsidP="00C91FC6">
      <w:pPr>
        <w:pStyle w:val="Heading2"/>
      </w:pPr>
      <w:bookmarkStart w:id="34" w:name="_Toc218548085"/>
      <w:r w:rsidRPr="00323C44">
        <w:t>4.2. Báo cáo Diện tích</w:t>
      </w:r>
      <w:bookmarkEnd w:id="34"/>
    </w:p>
    <w:p w14:paraId="1547E519" w14:textId="77777777" w:rsidR="00402D8B" w:rsidRPr="00323C44" w:rsidRDefault="00402D8B" w:rsidP="00402D8B">
      <w:r w:rsidRPr="00323C44">
        <w:t xml:space="preserve">Bảng dưới đây thống kê tổng số cổng (Cell Count) và diện tích tổng của thiết kế </w:t>
      </w:r>
      <w:r w:rsidRPr="00323C44">
        <w:rPr>
          <w:i/>
          <w:iCs/>
        </w:rPr>
        <w:t>fft_8point_top</w:t>
      </w:r>
      <w:r w:rsidRPr="00323C44">
        <w:t xml:space="preserve"> tại 8 corner khác nhau.</w:t>
      </w:r>
    </w:p>
    <w:p w14:paraId="022CAFED" w14:textId="77777777" w:rsidR="00402D8B" w:rsidRPr="00323C44" w:rsidRDefault="00402D8B" w:rsidP="00226D0B">
      <w:pPr>
        <w:ind w:firstLine="0"/>
        <w:jc w:val="center"/>
      </w:pPr>
      <w:r w:rsidRPr="00323C44">
        <w:rPr>
          <w:b/>
        </w:rPr>
        <w:t>Bảng 4.1. Thống kê diện tích tài nguyên sau tổng hợp</w:t>
      </w:r>
    </w:p>
    <w:tbl>
      <w:tblPr>
        <w:tblStyle w:val="TableGrid"/>
        <w:tblW w:w="9776" w:type="dxa"/>
        <w:tblLook w:val="04A0" w:firstRow="1" w:lastRow="0" w:firstColumn="1" w:lastColumn="0" w:noHBand="0" w:noVBand="1"/>
      </w:tblPr>
      <w:tblGrid>
        <w:gridCol w:w="1674"/>
        <w:gridCol w:w="2777"/>
        <w:gridCol w:w="1356"/>
        <w:gridCol w:w="1985"/>
        <w:gridCol w:w="1984"/>
      </w:tblGrid>
      <w:tr w:rsidR="00402D8B" w:rsidRPr="00323C44" w14:paraId="637E4735" w14:textId="77777777" w:rsidTr="00CC7424">
        <w:tc>
          <w:tcPr>
            <w:tcW w:w="0" w:type="auto"/>
            <w:vAlign w:val="center"/>
            <w:hideMark/>
          </w:tcPr>
          <w:p w14:paraId="0765C149" w14:textId="77777777" w:rsidR="00402D8B" w:rsidRPr="00323C44" w:rsidRDefault="00402D8B" w:rsidP="00CC7424">
            <w:pPr>
              <w:ind w:firstLine="0"/>
              <w:jc w:val="center"/>
            </w:pPr>
            <w:r w:rsidRPr="00323C44">
              <w:rPr>
                <w:b/>
              </w:rPr>
              <w:t>Corner</w:t>
            </w:r>
          </w:p>
        </w:tc>
        <w:tc>
          <w:tcPr>
            <w:tcW w:w="0" w:type="auto"/>
            <w:vAlign w:val="center"/>
            <w:hideMark/>
          </w:tcPr>
          <w:p w14:paraId="65B4CB1C" w14:textId="25866BE2" w:rsidR="00402D8B" w:rsidRPr="00323C44" w:rsidRDefault="00402D8B" w:rsidP="00CC7424">
            <w:pPr>
              <w:ind w:firstLine="0"/>
              <w:jc w:val="center"/>
            </w:pPr>
            <w:r w:rsidRPr="00323C44">
              <w:rPr>
                <w:b/>
              </w:rPr>
              <w:t>Điều kiện (P</w:t>
            </w:r>
            <w:r w:rsidR="00CC7424" w:rsidRPr="00323C44">
              <w:rPr>
                <w:b/>
              </w:rPr>
              <w:t>VT</w:t>
            </w:r>
            <w:r w:rsidRPr="00323C44">
              <w:rPr>
                <w:b/>
              </w:rPr>
              <w:t>)</w:t>
            </w:r>
          </w:p>
        </w:tc>
        <w:tc>
          <w:tcPr>
            <w:tcW w:w="1356" w:type="dxa"/>
            <w:vAlign w:val="center"/>
            <w:hideMark/>
          </w:tcPr>
          <w:p w14:paraId="63E0EDD7" w14:textId="77777777" w:rsidR="00402D8B" w:rsidRPr="00323C44" w:rsidRDefault="00402D8B" w:rsidP="00CC7424">
            <w:pPr>
              <w:ind w:firstLine="0"/>
              <w:jc w:val="center"/>
            </w:pPr>
            <w:r w:rsidRPr="00323C44">
              <w:rPr>
                <w:b/>
              </w:rPr>
              <w:t>Loại Cell</w:t>
            </w:r>
          </w:p>
        </w:tc>
        <w:tc>
          <w:tcPr>
            <w:tcW w:w="1985" w:type="dxa"/>
            <w:vAlign w:val="center"/>
            <w:hideMark/>
          </w:tcPr>
          <w:p w14:paraId="47114B9D" w14:textId="77777777" w:rsidR="00402D8B" w:rsidRPr="00323C44" w:rsidRDefault="00402D8B" w:rsidP="00CC7424">
            <w:pPr>
              <w:ind w:firstLine="0"/>
              <w:jc w:val="center"/>
            </w:pPr>
            <w:r w:rsidRPr="00323C44">
              <w:rPr>
                <w:b/>
              </w:rPr>
              <w:t>Total Cell Count</w:t>
            </w:r>
          </w:p>
        </w:tc>
        <w:tc>
          <w:tcPr>
            <w:tcW w:w="1984" w:type="dxa"/>
            <w:vAlign w:val="center"/>
            <w:hideMark/>
          </w:tcPr>
          <w:p w14:paraId="7D8E9F32" w14:textId="77777777" w:rsidR="00402D8B" w:rsidRPr="00323C44" w:rsidRDefault="00402D8B" w:rsidP="00CC7424">
            <w:pPr>
              <w:ind w:firstLine="0"/>
              <w:jc w:val="center"/>
            </w:pPr>
            <w:r w:rsidRPr="00323C44">
              <w:rPr>
                <w:b/>
              </w:rPr>
              <w:t>Total Area (μm2)</w:t>
            </w:r>
          </w:p>
        </w:tc>
      </w:tr>
      <w:tr w:rsidR="00402D8B" w:rsidRPr="00323C44" w14:paraId="1ED29962" w14:textId="77777777" w:rsidTr="00CC7424">
        <w:tc>
          <w:tcPr>
            <w:tcW w:w="0" w:type="auto"/>
            <w:vAlign w:val="center"/>
            <w:hideMark/>
          </w:tcPr>
          <w:p w14:paraId="7E7EBACE" w14:textId="77777777" w:rsidR="00402D8B" w:rsidRPr="00323C44" w:rsidRDefault="00402D8B" w:rsidP="00CC7424">
            <w:pPr>
              <w:ind w:firstLine="0"/>
              <w:jc w:val="center"/>
            </w:pPr>
            <w:r w:rsidRPr="00323C44">
              <w:t>Corner 1</w:t>
            </w:r>
          </w:p>
        </w:tc>
        <w:tc>
          <w:tcPr>
            <w:tcW w:w="0" w:type="auto"/>
            <w:vAlign w:val="center"/>
            <w:hideMark/>
          </w:tcPr>
          <w:p w14:paraId="5ED16905" w14:textId="433F8DFF" w:rsidR="00402D8B" w:rsidRPr="00323C44" w:rsidRDefault="00402D8B" w:rsidP="00CC7424">
            <w:pPr>
              <w:ind w:firstLine="0"/>
              <w:jc w:val="center"/>
            </w:pPr>
            <w:r w:rsidRPr="00323C44">
              <w:t>1.1V</w:t>
            </w:r>
            <w:r w:rsidR="009D1943" w:rsidRPr="00323C44">
              <w:t>, 0°C</w:t>
            </w:r>
          </w:p>
        </w:tc>
        <w:tc>
          <w:tcPr>
            <w:tcW w:w="1356" w:type="dxa"/>
            <w:vAlign w:val="center"/>
            <w:hideMark/>
          </w:tcPr>
          <w:p w14:paraId="22B6CC25" w14:textId="77777777" w:rsidR="00402D8B" w:rsidRPr="00323C44" w:rsidRDefault="00402D8B" w:rsidP="00CC7424">
            <w:pPr>
              <w:ind w:firstLine="0"/>
              <w:jc w:val="center"/>
            </w:pPr>
            <w:r w:rsidRPr="00323C44">
              <w:t>HVT</w:t>
            </w:r>
          </w:p>
        </w:tc>
        <w:tc>
          <w:tcPr>
            <w:tcW w:w="1985" w:type="dxa"/>
            <w:vAlign w:val="center"/>
            <w:hideMark/>
          </w:tcPr>
          <w:p w14:paraId="59C26D6C" w14:textId="77777777" w:rsidR="00402D8B" w:rsidRPr="00323C44" w:rsidRDefault="00402D8B" w:rsidP="00CC7424">
            <w:pPr>
              <w:ind w:firstLine="0"/>
              <w:jc w:val="center"/>
            </w:pPr>
            <w:r w:rsidRPr="00323C44">
              <w:t>14,001</w:t>
            </w:r>
          </w:p>
        </w:tc>
        <w:tc>
          <w:tcPr>
            <w:tcW w:w="1984" w:type="dxa"/>
            <w:vAlign w:val="center"/>
            <w:hideMark/>
          </w:tcPr>
          <w:p w14:paraId="12ECBB1A" w14:textId="77777777" w:rsidR="00402D8B" w:rsidRPr="00323C44" w:rsidRDefault="00402D8B" w:rsidP="00CC7424">
            <w:pPr>
              <w:ind w:firstLine="0"/>
              <w:jc w:val="center"/>
            </w:pPr>
            <w:r w:rsidRPr="00323C44">
              <w:t>34,932.906</w:t>
            </w:r>
          </w:p>
        </w:tc>
      </w:tr>
      <w:tr w:rsidR="00402D8B" w:rsidRPr="00323C44" w14:paraId="70510948" w14:textId="77777777" w:rsidTr="00CC7424">
        <w:tc>
          <w:tcPr>
            <w:tcW w:w="0" w:type="auto"/>
            <w:vAlign w:val="center"/>
            <w:hideMark/>
          </w:tcPr>
          <w:p w14:paraId="1052FC47" w14:textId="77777777" w:rsidR="00402D8B" w:rsidRPr="00323C44" w:rsidRDefault="00402D8B" w:rsidP="00CC7424">
            <w:pPr>
              <w:ind w:firstLine="0"/>
              <w:jc w:val="center"/>
            </w:pPr>
            <w:r w:rsidRPr="00323C44">
              <w:t>Corner 2</w:t>
            </w:r>
          </w:p>
        </w:tc>
        <w:tc>
          <w:tcPr>
            <w:tcW w:w="0" w:type="auto"/>
            <w:vAlign w:val="center"/>
            <w:hideMark/>
          </w:tcPr>
          <w:p w14:paraId="5AA4E1B2" w14:textId="4DC1BCF9" w:rsidR="00402D8B" w:rsidRPr="00323C44" w:rsidRDefault="00402D8B" w:rsidP="00CC7424">
            <w:pPr>
              <w:ind w:firstLine="0"/>
              <w:jc w:val="center"/>
            </w:pPr>
            <w:r w:rsidRPr="00323C44">
              <w:t xml:space="preserve">1.1V, </w:t>
            </w:r>
            <w:r w:rsidR="009D1943" w:rsidRPr="00323C44">
              <w:t>0°C</w:t>
            </w:r>
          </w:p>
        </w:tc>
        <w:tc>
          <w:tcPr>
            <w:tcW w:w="1356" w:type="dxa"/>
            <w:vAlign w:val="center"/>
            <w:hideMark/>
          </w:tcPr>
          <w:p w14:paraId="02734275" w14:textId="77777777" w:rsidR="00402D8B" w:rsidRPr="00323C44" w:rsidRDefault="00402D8B" w:rsidP="00CC7424">
            <w:pPr>
              <w:ind w:firstLine="0"/>
              <w:jc w:val="center"/>
            </w:pPr>
            <w:r w:rsidRPr="00323C44">
              <w:t>SVT</w:t>
            </w:r>
          </w:p>
        </w:tc>
        <w:tc>
          <w:tcPr>
            <w:tcW w:w="1985" w:type="dxa"/>
            <w:vAlign w:val="center"/>
            <w:hideMark/>
          </w:tcPr>
          <w:p w14:paraId="1AC93F59" w14:textId="77777777" w:rsidR="00402D8B" w:rsidRPr="00323C44" w:rsidRDefault="00402D8B" w:rsidP="00CC7424">
            <w:pPr>
              <w:ind w:firstLine="0"/>
              <w:jc w:val="center"/>
            </w:pPr>
            <w:r w:rsidRPr="00323C44">
              <w:t>14,013</w:t>
            </w:r>
          </w:p>
        </w:tc>
        <w:tc>
          <w:tcPr>
            <w:tcW w:w="1984" w:type="dxa"/>
            <w:vAlign w:val="center"/>
            <w:hideMark/>
          </w:tcPr>
          <w:p w14:paraId="358FFFB1" w14:textId="77777777" w:rsidR="00402D8B" w:rsidRPr="00323C44" w:rsidRDefault="00402D8B" w:rsidP="00CC7424">
            <w:pPr>
              <w:ind w:firstLine="0"/>
              <w:jc w:val="center"/>
            </w:pPr>
            <w:r w:rsidRPr="00323C44">
              <w:t>34,908.624</w:t>
            </w:r>
          </w:p>
        </w:tc>
      </w:tr>
      <w:tr w:rsidR="00402D8B" w:rsidRPr="00323C44" w14:paraId="37EF73A1" w14:textId="77777777" w:rsidTr="00CC7424">
        <w:tc>
          <w:tcPr>
            <w:tcW w:w="0" w:type="auto"/>
            <w:vAlign w:val="center"/>
            <w:hideMark/>
          </w:tcPr>
          <w:p w14:paraId="6FDE0325" w14:textId="77777777" w:rsidR="00402D8B" w:rsidRPr="00323C44" w:rsidRDefault="00402D8B" w:rsidP="00CC7424">
            <w:pPr>
              <w:ind w:firstLine="0"/>
              <w:jc w:val="center"/>
            </w:pPr>
            <w:r w:rsidRPr="00323C44">
              <w:t>Corner 3</w:t>
            </w:r>
          </w:p>
        </w:tc>
        <w:tc>
          <w:tcPr>
            <w:tcW w:w="0" w:type="auto"/>
            <w:vAlign w:val="center"/>
            <w:hideMark/>
          </w:tcPr>
          <w:p w14:paraId="332B832D" w14:textId="5D7CE33C" w:rsidR="00402D8B" w:rsidRPr="00323C44" w:rsidRDefault="00402D8B" w:rsidP="00CC7424">
            <w:pPr>
              <w:ind w:firstLine="0"/>
              <w:jc w:val="center"/>
            </w:pPr>
            <w:r w:rsidRPr="00323C44">
              <w:t xml:space="preserve">1.32V, </w:t>
            </w:r>
            <w:r w:rsidR="009D1943" w:rsidRPr="00323C44">
              <w:t>0°C</w:t>
            </w:r>
          </w:p>
        </w:tc>
        <w:tc>
          <w:tcPr>
            <w:tcW w:w="1356" w:type="dxa"/>
            <w:vAlign w:val="center"/>
            <w:hideMark/>
          </w:tcPr>
          <w:p w14:paraId="27541C02" w14:textId="77777777" w:rsidR="00402D8B" w:rsidRPr="00323C44" w:rsidRDefault="00402D8B" w:rsidP="00CC7424">
            <w:pPr>
              <w:ind w:firstLine="0"/>
              <w:jc w:val="center"/>
            </w:pPr>
            <w:r w:rsidRPr="00323C44">
              <w:t>HVT</w:t>
            </w:r>
          </w:p>
        </w:tc>
        <w:tc>
          <w:tcPr>
            <w:tcW w:w="1985" w:type="dxa"/>
            <w:vAlign w:val="center"/>
            <w:hideMark/>
          </w:tcPr>
          <w:p w14:paraId="60C33737" w14:textId="77777777" w:rsidR="00402D8B" w:rsidRPr="00323C44" w:rsidRDefault="00402D8B" w:rsidP="00CC7424">
            <w:pPr>
              <w:ind w:firstLine="0"/>
              <w:jc w:val="center"/>
            </w:pPr>
            <w:r w:rsidRPr="00323C44">
              <w:t>14,002</w:t>
            </w:r>
          </w:p>
        </w:tc>
        <w:tc>
          <w:tcPr>
            <w:tcW w:w="1984" w:type="dxa"/>
            <w:vAlign w:val="center"/>
            <w:hideMark/>
          </w:tcPr>
          <w:p w14:paraId="3C2A258D" w14:textId="77777777" w:rsidR="00402D8B" w:rsidRPr="00323C44" w:rsidRDefault="00402D8B" w:rsidP="00CC7424">
            <w:pPr>
              <w:ind w:firstLine="0"/>
              <w:jc w:val="center"/>
            </w:pPr>
            <w:r w:rsidRPr="00323C44">
              <w:t>34,939.404</w:t>
            </w:r>
          </w:p>
        </w:tc>
      </w:tr>
      <w:tr w:rsidR="00402D8B" w:rsidRPr="00323C44" w14:paraId="12606FB5" w14:textId="77777777" w:rsidTr="00CC7424">
        <w:tc>
          <w:tcPr>
            <w:tcW w:w="0" w:type="auto"/>
            <w:vAlign w:val="center"/>
            <w:hideMark/>
          </w:tcPr>
          <w:p w14:paraId="7833C66B" w14:textId="77777777" w:rsidR="00402D8B" w:rsidRPr="00323C44" w:rsidRDefault="00402D8B" w:rsidP="00CC7424">
            <w:pPr>
              <w:ind w:firstLine="0"/>
              <w:jc w:val="center"/>
            </w:pPr>
            <w:r w:rsidRPr="00323C44">
              <w:t>Corner 4</w:t>
            </w:r>
          </w:p>
        </w:tc>
        <w:tc>
          <w:tcPr>
            <w:tcW w:w="0" w:type="auto"/>
            <w:vAlign w:val="center"/>
            <w:hideMark/>
          </w:tcPr>
          <w:p w14:paraId="754FFC64" w14:textId="650694D5" w:rsidR="00402D8B" w:rsidRPr="00323C44" w:rsidRDefault="00402D8B" w:rsidP="00CC7424">
            <w:pPr>
              <w:ind w:firstLine="0"/>
              <w:jc w:val="center"/>
            </w:pPr>
            <w:r w:rsidRPr="00323C44">
              <w:t xml:space="preserve">1.32V, </w:t>
            </w:r>
            <w:r w:rsidR="009D1943" w:rsidRPr="00323C44">
              <w:t>0°C</w:t>
            </w:r>
          </w:p>
        </w:tc>
        <w:tc>
          <w:tcPr>
            <w:tcW w:w="1356" w:type="dxa"/>
            <w:vAlign w:val="center"/>
            <w:hideMark/>
          </w:tcPr>
          <w:p w14:paraId="18927C8B" w14:textId="77777777" w:rsidR="00402D8B" w:rsidRPr="00323C44" w:rsidRDefault="00402D8B" w:rsidP="00CC7424">
            <w:pPr>
              <w:ind w:firstLine="0"/>
              <w:jc w:val="center"/>
            </w:pPr>
            <w:r w:rsidRPr="00323C44">
              <w:t>SVT</w:t>
            </w:r>
          </w:p>
        </w:tc>
        <w:tc>
          <w:tcPr>
            <w:tcW w:w="1985" w:type="dxa"/>
            <w:vAlign w:val="center"/>
            <w:hideMark/>
          </w:tcPr>
          <w:p w14:paraId="46C0AFD8" w14:textId="77777777" w:rsidR="00402D8B" w:rsidRPr="00323C44" w:rsidRDefault="00402D8B" w:rsidP="00CC7424">
            <w:pPr>
              <w:ind w:firstLine="0"/>
              <w:jc w:val="center"/>
            </w:pPr>
            <w:r w:rsidRPr="00323C44">
              <w:t>13,989</w:t>
            </w:r>
          </w:p>
        </w:tc>
        <w:tc>
          <w:tcPr>
            <w:tcW w:w="1984" w:type="dxa"/>
            <w:vAlign w:val="center"/>
            <w:hideMark/>
          </w:tcPr>
          <w:p w14:paraId="6926D904" w14:textId="77777777" w:rsidR="00402D8B" w:rsidRPr="00323C44" w:rsidRDefault="00402D8B" w:rsidP="00CC7424">
            <w:pPr>
              <w:ind w:firstLine="0"/>
              <w:jc w:val="center"/>
            </w:pPr>
            <w:r w:rsidRPr="00323C44">
              <w:t>34,900.416</w:t>
            </w:r>
          </w:p>
        </w:tc>
      </w:tr>
      <w:tr w:rsidR="00402D8B" w:rsidRPr="00323C44" w14:paraId="6990D8D0" w14:textId="77777777" w:rsidTr="00CC7424">
        <w:tc>
          <w:tcPr>
            <w:tcW w:w="0" w:type="auto"/>
            <w:vAlign w:val="center"/>
            <w:hideMark/>
          </w:tcPr>
          <w:p w14:paraId="18AA32E5" w14:textId="77777777" w:rsidR="00402D8B" w:rsidRPr="00323C44" w:rsidRDefault="00402D8B" w:rsidP="00CC7424">
            <w:pPr>
              <w:ind w:firstLine="0"/>
              <w:jc w:val="center"/>
            </w:pPr>
            <w:r w:rsidRPr="00323C44">
              <w:rPr>
                <w:b/>
              </w:rPr>
              <w:t>Corner 5</w:t>
            </w:r>
          </w:p>
        </w:tc>
        <w:tc>
          <w:tcPr>
            <w:tcW w:w="0" w:type="auto"/>
            <w:vAlign w:val="center"/>
            <w:hideMark/>
          </w:tcPr>
          <w:p w14:paraId="546F4140" w14:textId="4DC92252" w:rsidR="00402D8B" w:rsidRPr="00323C44" w:rsidRDefault="00402D8B" w:rsidP="00CC7424">
            <w:pPr>
              <w:ind w:firstLine="0"/>
              <w:jc w:val="center"/>
            </w:pPr>
            <w:r w:rsidRPr="00323C44">
              <w:rPr>
                <w:b/>
              </w:rPr>
              <w:t xml:space="preserve">0.9V, </w:t>
            </w:r>
            <w:r w:rsidR="009D1943" w:rsidRPr="00323C44">
              <w:rPr>
                <w:b/>
              </w:rPr>
              <w:t>125°C</w:t>
            </w:r>
          </w:p>
        </w:tc>
        <w:tc>
          <w:tcPr>
            <w:tcW w:w="1356" w:type="dxa"/>
            <w:vAlign w:val="center"/>
            <w:hideMark/>
          </w:tcPr>
          <w:p w14:paraId="4B2707B8" w14:textId="77777777" w:rsidR="00402D8B" w:rsidRPr="00323C44" w:rsidRDefault="00402D8B" w:rsidP="00CC7424">
            <w:pPr>
              <w:ind w:firstLine="0"/>
              <w:jc w:val="center"/>
            </w:pPr>
            <w:r w:rsidRPr="00323C44">
              <w:rPr>
                <w:b/>
              </w:rPr>
              <w:t>HVT</w:t>
            </w:r>
          </w:p>
        </w:tc>
        <w:tc>
          <w:tcPr>
            <w:tcW w:w="1985" w:type="dxa"/>
            <w:vAlign w:val="center"/>
            <w:hideMark/>
          </w:tcPr>
          <w:p w14:paraId="33600505" w14:textId="77777777" w:rsidR="00402D8B" w:rsidRPr="00323C44" w:rsidRDefault="00402D8B" w:rsidP="00CC7424">
            <w:pPr>
              <w:ind w:firstLine="0"/>
              <w:jc w:val="center"/>
            </w:pPr>
            <w:r w:rsidRPr="00323C44">
              <w:rPr>
                <w:b/>
              </w:rPr>
              <w:t>18,268</w:t>
            </w:r>
          </w:p>
        </w:tc>
        <w:tc>
          <w:tcPr>
            <w:tcW w:w="1984" w:type="dxa"/>
            <w:vAlign w:val="center"/>
            <w:hideMark/>
          </w:tcPr>
          <w:p w14:paraId="05AD6F3B" w14:textId="77777777" w:rsidR="00402D8B" w:rsidRPr="00323C44" w:rsidRDefault="00402D8B" w:rsidP="00CC7424">
            <w:pPr>
              <w:ind w:firstLine="0"/>
              <w:jc w:val="center"/>
            </w:pPr>
            <w:r w:rsidRPr="00323C44">
              <w:rPr>
                <w:b/>
              </w:rPr>
              <w:t>39,213.720</w:t>
            </w:r>
          </w:p>
        </w:tc>
      </w:tr>
      <w:tr w:rsidR="00402D8B" w:rsidRPr="00323C44" w14:paraId="6562B396" w14:textId="77777777" w:rsidTr="00CC7424">
        <w:tc>
          <w:tcPr>
            <w:tcW w:w="0" w:type="auto"/>
            <w:vAlign w:val="center"/>
            <w:hideMark/>
          </w:tcPr>
          <w:p w14:paraId="74DA8E1C" w14:textId="77777777" w:rsidR="00402D8B" w:rsidRPr="00323C44" w:rsidRDefault="00402D8B" w:rsidP="00CC7424">
            <w:pPr>
              <w:ind w:firstLine="0"/>
              <w:jc w:val="center"/>
            </w:pPr>
            <w:r w:rsidRPr="00323C44">
              <w:lastRenderedPageBreak/>
              <w:t>Corner 6</w:t>
            </w:r>
          </w:p>
        </w:tc>
        <w:tc>
          <w:tcPr>
            <w:tcW w:w="0" w:type="auto"/>
            <w:vAlign w:val="center"/>
            <w:hideMark/>
          </w:tcPr>
          <w:p w14:paraId="7F8AAD3F" w14:textId="0B4573B9" w:rsidR="00402D8B" w:rsidRPr="00323C44" w:rsidRDefault="00402D8B" w:rsidP="00CC7424">
            <w:pPr>
              <w:ind w:firstLine="0"/>
              <w:jc w:val="center"/>
            </w:pPr>
            <w:r w:rsidRPr="00323C44">
              <w:t xml:space="preserve">0.9V, </w:t>
            </w:r>
            <w:r w:rsidR="009D1943" w:rsidRPr="00323C44">
              <w:t>125°C</w:t>
            </w:r>
          </w:p>
        </w:tc>
        <w:tc>
          <w:tcPr>
            <w:tcW w:w="1356" w:type="dxa"/>
            <w:vAlign w:val="center"/>
            <w:hideMark/>
          </w:tcPr>
          <w:p w14:paraId="06254B71" w14:textId="77777777" w:rsidR="00402D8B" w:rsidRPr="00323C44" w:rsidRDefault="00402D8B" w:rsidP="00CC7424">
            <w:pPr>
              <w:ind w:firstLine="0"/>
              <w:jc w:val="center"/>
            </w:pPr>
            <w:r w:rsidRPr="00323C44">
              <w:t>SVT</w:t>
            </w:r>
          </w:p>
        </w:tc>
        <w:tc>
          <w:tcPr>
            <w:tcW w:w="1985" w:type="dxa"/>
            <w:vAlign w:val="center"/>
            <w:hideMark/>
          </w:tcPr>
          <w:p w14:paraId="5FCBE3C6" w14:textId="77777777" w:rsidR="00402D8B" w:rsidRPr="00323C44" w:rsidRDefault="00402D8B" w:rsidP="00CC7424">
            <w:pPr>
              <w:ind w:firstLine="0"/>
              <w:jc w:val="center"/>
            </w:pPr>
            <w:r w:rsidRPr="00323C44">
              <w:t>13,941</w:t>
            </w:r>
          </w:p>
        </w:tc>
        <w:tc>
          <w:tcPr>
            <w:tcW w:w="1984" w:type="dxa"/>
            <w:vAlign w:val="center"/>
            <w:hideMark/>
          </w:tcPr>
          <w:p w14:paraId="2BEE05D6" w14:textId="77777777" w:rsidR="00402D8B" w:rsidRPr="00323C44" w:rsidRDefault="00402D8B" w:rsidP="00CC7424">
            <w:pPr>
              <w:ind w:firstLine="0"/>
              <w:jc w:val="center"/>
            </w:pPr>
            <w:r w:rsidRPr="00323C44">
              <w:t>34,983.180</w:t>
            </w:r>
          </w:p>
        </w:tc>
      </w:tr>
      <w:tr w:rsidR="00402D8B" w:rsidRPr="00323C44" w14:paraId="4F5F7043" w14:textId="77777777" w:rsidTr="00CC7424">
        <w:tc>
          <w:tcPr>
            <w:tcW w:w="0" w:type="auto"/>
            <w:vAlign w:val="center"/>
            <w:hideMark/>
          </w:tcPr>
          <w:p w14:paraId="16908153" w14:textId="77777777" w:rsidR="00402D8B" w:rsidRPr="00323C44" w:rsidRDefault="00402D8B" w:rsidP="00CC7424">
            <w:pPr>
              <w:ind w:firstLine="0"/>
              <w:jc w:val="center"/>
            </w:pPr>
            <w:r w:rsidRPr="00323C44">
              <w:t>Corner 7</w:t>
            </w:r>
          </w:p>
        </w:tc>
        <w:tc>
          <w:tcPr>
            <w:tcW w:w="0" w:type="auto"/>
            <w:vAlign w:val="center"/>
            <w:hideMark/>
          </w:tcPr>
          <w:p w14:paraId="40BDFBFC" w14:textId="2873E4AA" w:rsidR="00402D8B" w:rsidRPr="00323C44" w:rsidRDefault="00402D8B" w:rsidP="00CC7424">
            <w:pPr>
              <w:ind w:firstLine="0"/>
              <w:jc w:val="center"/>
            </w:pPr>
            <w:r w:rsidRPr="00323C44">
              <w:t xml:space="preserve">1.08V, </w:t>
            </w:r>
            <w:r w:rsidR="009D1943" w:rsidRPr="00323C44">
              <w:t>125°C</w:t>
            </w:r>
          </w:p>
        </w:tc>
        <w:tc>
          <w:tcPr>
            <w:tcW w:w="1356" w:type="dxa"/>
            <w:vAlign w:val="center"/>
            <w:hideMark/>
          </w:tcPr>
          <w:p w14:paraId="5378BA2D" w14:textId="77777777" w:rsidR="00402D8B" w:rsidRPr="00323C44" w:rsidRDefault="00402D8B" w:rsidP="00CC7424">
            <w:pPr>
              <w:ind w:firstLine="0"/>
              <w:jc w:val="center"/>
            </w:pPr>
            <w:r w:rsidRPr="00323C44">
              <w:t>HVT</w:t>
            </w:r>
          </w:p>
        </w:tc>
        <w:tc>
          <w:tcPr>
            <w:tcW w:w="1985" w:type="dxa"/>
            <w:vAlign w:val="center"/>
            <w:hideMark/>
          </w:tcPr>
          <w:p w14:paraId="598B4310" w14:textId="77777777" w:rsidR="00402D8B" w:rsidRPr="00323C44" w:rsidRDefault="00402D8B" w:rsidP="00CC7424">
            <w:pPr>
              <w:ind w:firstLine="0"/>
              <w:jc w:val="center"/>
            </w:pPr>
            <w:r w:rsidRPr="00323C44">
              <w:t>13,953</w:t>
            </w:r>
          </w:p>
        </w:tc>
        <w:tc>
          <w:tcPr>
            <w:tcW w:w="1984" w:type="dxa"/>
            <w:vAlign w:val="center"/>
            <w:hideMark/>
          </w:tcPr>
          <w:p w14:paraId="4E989A2C" w14:textId="77777777" w:rsidR="00402D8B" w:rsidRPr="00323C44" w:rsidRDefault="00402D8B" w:rsidP="00CC7424">
            <w:pPr>
              <w:ind w:firstLine="0"/>
              <w:jc w:val="center"/>
            </w:pPr>
            <w:r w:rsidRPr="00323C44">
              <w:t>35,152.812</w:t>
            </w:r>
          </w:p>
        </w:tc>
      </w:tr>
      <w:tr w:rsidR="00402D8B" w:rsidRPr="00323C44" w14:paraId="3D52D17E" w14:textId="77777777" w:rsidTr="00CC7424">
        <w:tc>
          <w:tcPr>
            <w:tcW w:w="0" w:type="auto"/>
            <w:vAlign w:val="center"/>
            <w:hideMark/>
          </w:tcPr>
          <w:p w14:paraId="1B6291DC" w14:textId="77777777" w:rsidR="00402D8B" w:rsidRPr="00323C44" w:rsidRDefault="00402D8B" w:rsidP="00CC7424">
            <w:pPr>
              <w:ind w:firstLine="0"/>
              <w:jc w:val="center"/>
            </w:pPr>
            <w:r w:rsidRPr="00323C44">
              <w:t>Corner 8</w:t>
            </w:r>
          </w:p>
        </w:tc>
        <w:tc>
          <w:tcPr>
            <w:tcW w:w="0" w:type="auto"/>
            <w:vAlign w:val="center"/>
            <w:hideMark/>
          </w:tcPr>
          <w:p w14:paraId="2F825E65" w14:textId="5883EE71" w:rsidR="00402D8B" w:rsidRPr="00323C44" w:rsidRDefault="00402D8B" w:rsidP="00CC7424">
            <w:pPr>
              <w:ind w:firstLine="0"/>
              <w:jc w:val="center"/>
            </w:pPr>
            <w:r w:rsidRPr="00323C44">
              <w:t xml:space="preserve">1.08V, </w:t>
            </w:r>
            <w:r w:rsidR="009D1943" w:rsidRPr="00323C44">
              <w:t>125°C</w:t>
            </w:r>
          </w:p>
        </w:tc>
        <w:tc>
          <w:tcPr>
            <w:tcW w:w="1356" w:type="dxa"/>
            <w:vAlign w:val="center"/>
            <w:hideMark/>
          </w:tcPr>
          <w:p w14:paraId="376C0862" w14:textId="77777777" w:rsidR="00402D8B" w:rsidRPr="00323C44" w:rsidRDefault="00402D8B" w:rsidP="00CC7424">
            <w:pPr>
              <w:ind w:firstLine="0"/>
              <w:jc w:val="center"/>
            </w:pPr>
            <w:r w:rsidRPr="00323C44">
              <w:t>SVT</w:t>
            </w:r>
          </w:p>
        </w:tc>
        <w:tc>
          <w:tcPr>
            <w:tcW w:w="1985" w:type="dxa"/>
            <w:vAlign w:val="center"/>
            <w:hideMark/>
          </w:tcPr>
          <w:p w14:paraId="468A5A36" w14:textId="77777777" w:rsidR="00402D8B" w:rsidRPr="00323C44" w:rsidRDefault="00402D8B" w:rsidP="00CC7424">
            <w:pPr>
              <w:ind w:firstLine="0"/>
              <w:jc w:val="center"/>
            </w:pPr>
            <w:r w:rsidRPr="00323C44">
              <w:t>13,947</w:t>
            </w:r>
          </w:p>
        </w:tc>
        <w:tc>
          <w:tcPr>
            <w:tcW w:w="1984" w:type="dxa"/>
            <w:vAlign w:val="center"/>
            <w:hideMark/>
          </w:tcPr>
          <w:p w14:paraId="44B3B5D0" w14:textId="77777777" w:rsidR="00402D8B" w:rsidRPr="00323C44" w:rsidRDefault="00402D8B" w:rsidP="00CC7424">
            <w:pPr>
              <w:ind w:firstLine="0"/>
              <w:jc w:val="center"/>
            </w:pPr>
            <w:r w:rsidRPr="00323C44">
              <w:t>34,979.076</w:t>
            </w:r>
          </w:p>
        </w:tc>
      </w:tr>
    </w:tbl>
    <w:p w14:paraId="2D3B9BF3" w14:textId="77777777" w:rsidR="00402D8B" w:rsidRPr="00323C44" w:rsidRDefault="00402D8B" w:rsidP="00402D8B">
      <w:pPr>
        <w:ind w:firstLine="0"/>
      </w:pPr>
      <w:r w:rsidRPr="00323C44">
        <w:rPr>
          <w:b/>
        </w:rPr>
        <w:t>Nhận xét:</w:t>
      </w:r>
    </w:p>
    <w:p w14:paraId="62DA9690" w14:textId="040E09B5" w:rsidR="00402D8B" w:rsidRPr="00323C44" w:rsidRDefault="00402D8B">
      <w:pPr>
        <w:numPr>
          <w:ilvl w:val="0"/>
          <w:numId w:val="11"/>
        </w:numPr>
      </w:pPr>
      <w:r w:rsidRPr="00323C44">
        <w:rPr>
          <w:b/>
        </w:rPr>
        <w:t>Sự ổn định:</w:t>
      </w:r>
      <w:r w:rsidRPr="00323C44">
        <w:t xml:space="preserve"> Ở hầu hết các corner (trừ Corner 5), diện tích mạch dao động ổn định quanh mức </w:t>
      </w:r>
      <w:r w:rsidR="00CC7424" w:rsidRPr="00323C44">
        <w:rPr>
          <w:position w:val="-10"/>
        </w:rPr>
        <w:object w:dxaOrig="2079" w:dyaOrig="360" w14:anchorId="74AC82D7">
          <v:shape id="_x0000_i1077" type="#_x0000_t75" style="width:104.4pt;height:18pt" o:ole="">
            <v:imagedata r:id="rId148" o:title=""/>
          </v:shape>
          <o:OLEObject Type="Embed" ProgID="Equation.DSMT4" ShapeID="_x0000_i1077" DrawAspect="Content" ObjectID="_1829670311" r:id="rId149"/>
        </w:object>
      </w:r>
      <w:r w:rsidRPr="00323C44">
        <w:t xml:space="preserve"> với số lượng cell khoảng 14,000.</w:t>
      </w:r>
    </w:p>
    <w:p w14:paraId="76CEF19E" w14:textId="16DDA2ED" w:rsidR="00402D8B" w:rsidRPr="00323C44" w:rsidRDefault="00402D8B">
      <w:pPr>
        <w:numPr>
          <w:ilvl w:val="0"/>
          <w:numId w:val="11"/>
        </w:numPr>
      </w:pPr>
      <w:r w:rsidRPr="00323C44">
        <w:rPr>
          <w:b/>
        </w:rPr>
        <w:t xml:space="preserve">Trường hợp xấu </w:t>
      </w:r>
      <w:r w:rsidR="009D1943" w:rsidRPr="00323C44">
        <w:rPr>
          <w:b/>
        </w:rPr>
        <w:t xml:space="preserve">nhất: </w:t>
      </w:r>
      <w:r w:rsidRPr="00323C44">
        <w:t xml:space="preserve">Diện tích lớn nhất xảy ra tại </w:t>
      </w:r>
      <w:r w:rsidRPr="00323C44">
        <w:rPr>
          <w:b/>
        </w:rPr>
        <w:t>Corner 5</w:t>
      </w:r>
      <w:r w:rsidRPr="00323C44">
        <w:t xml:space="preserve"> (</w:t>
      </w:r>
      <w:r w:rsidR="009D1943" w:rsidRPr="00323C44">
        <w:rPr>
          <w:position w:val="-10"/>
        </w:rPr>
        <w:object w:dxaOrig="1540" w:dyaOrig="360" w14:anchorId="1A70A49D">
          <v:shape id="_x0000_i1078" type="#_x0000_t75" style="width:76.8pt;height:18pt" o:ole="">
            <v:imagedata r:id="rId150" o:title=""/>
          </v:shape>
          <o:OLEObject Type="Embed" ProgID="Equation.DSMT4" ShapeID="_x0000_i1078" DrawAspect="Content" ObjectID="_1829670312" r:id="rId151"/>
        </w:object>
      </w:r>
      <w:r w:rsidRPr="00323C44">
        <w:t>, tăng khoảng 12\% so với trung bình).</w:t>
      </w:r>
    </w:p>
    <w:p w14:paraId="35BE608F" w14:textId="4ECD8F47" w:rsidR="00402D8B" w:rsidRPr="00323C44" w:rsidRDefault="00402D8B">
      <w:pPr>
        <w:numPr>
          <w:ilvl w:val="1"/>
          <w:numId w:val="11"/>
        </w:numPr>
      </w:pPr>
      <w:r w:rsidRPr="00323C44">
        <w:rPr>
          <w:i/>
          <w:iCs/>
        </w:rPr>
        <w:t>Nguyên nhân:</w:t>
      </w:r>
      <w:r w:rsidRPr="00323C44">
        <w:t xml:space="preserve"> Corner 5 hoạt động ở điều kiện khắc nghiệt nhất: Điện áp thấp (0.9V), nhiệt độ cao (</w:t>
      </w:r>
      <w:r w:rsidR="009D1943" w:rsidRPr="00323C44">
        <w:t>125°C</w:t>
      </w:r>
      <w:r w:rsidRPr="00323C44">
        <w:t>) và sử dụng thư viện HVT (High-Vt) vốn có độ trễ lớn. Để thỏa mãn ràng buộc thời gian (Timing Constraints), công cụ tổng hợp buộc phải thực hiện các kỹ thuật tối ưu hóa mạnh tay như chèn thêm bộ đệm (buffer) hoặc sử dụng các cell có kích thước lớn hơn (upsizing), dẫn đến số lượng cell tăng vọt lên 18,268</w:t>
      </w:r>
    </w:p>
    <w:p w14:paraId="481213F8" w14:textId="291F6DA7" w:rsidR="000B73F7" w:rsidRPr="00323C44" w:rsidRDefault="000B73F7" w:rsidP="0046195C">
      <w:pPr>
        <w:pStyle w:val="Heading2"/>
      </w:pPr>
      <w:bookmarkStart w:id="35" w:name="_Toc218548086"/>
      <w:r w:rsidRPr="00323C44">
        <w:t>4.3. Báo cáo Thời gian</w:t>
      </w:r>
      <w:bookmarkEnd w:id="35"/>
    </w:p>
    <w:p w14:paraId="7F22F2DA" w14:textId="77777777" w:rsidR="0046195C" w:rsidRPr="00323C44" w:rsidRDefault="0046195C" w:rsidP="0046195C">
      <w:r w:rsidRPr="00323C44">
        <w:t>Để đảm bảo mạch hoạt động ổn định trong mọi điều kiện thực tế, thiết kế đã được phân tích Timing trên 8 góc (Corners) khác nhau.</w:t>
      </w:r>
    </w:p>
    <w:p w14:paraId="7ACB9312" w14:textId="77777777" w:rsidR="0046195C" w:rsidRPr="00323C44" w:rsidRDefault="0046195C" w:rsidP="00226D0B">
      <w:pPr>
        <w:ind w:firstLine="0"/>
        <w:jc w:val="center"/>
      </w:pPr>
      <w:r w:rsidRPr="00323C44">
        <w:rPr>
          <w:b/>
        </w:rPr>
        <w:t>Bảng 4.2: Tổng hợp kết quả Timing (Setup Time) trên các Corner</w:t>
      </w:r>
    </w:p>
    <w:tbl>
      <w:tblPr>
        <w:tblStyle w:val="TableGrid"/>
        <w:tblW w:w="0" w:type="auto"/>
        <w:tblLook w:val="04A0" w:firstRow="1" w:lastRow="0" w:firstColumn="1" w:lastColumn="0" w:noHBand="0" w:noVBand="1"/>
      </w:tblPr>
      <w:tblGrid>
        <w:gridCol w:w="963"/>
        <w:gridCol w:w="1777"/>
        <w:gridCol w:w="1567"/>
        <w:gridCol w:w="2166"/>
        <w:gridCol w:w="1178"/>
        <w:gridCol w:w="1553"/>
      </w:tblGrid>
      <w:tr w:rsidR="0046195C" w:rsidRPr="00323C44" w14:paraId="00DF1270" w14:textId="77777777" w:rsidTr="009D1943">
        <w:tc>
          <w:tcPr>
            <w:tcW w:w="0" w:type="auto"/>
            <w:vAlign w:val="center"/>
            <w:hideMark/>
          </w:tcPr>
          <w:p w14:paraId="6ED61FBC" w14:textId="77777777" w:rsidR="0046195C" w:rsidRPr="00323C44" w:rsidRDefault="0046195C" w:rsidP="009D1943">
            <w:pPr>
              <w:ind w:firstLine="0"/>
              <w:jc w:val="center"/>
            </w:pPr>
            <w:r w:rsidRPr="00323C44">
              <w:rPr>
                <w:b/>
              </w:rPr>
              <w:t>Corner</w:t>
            </w:r>
          </w:p>
        </w:tc>
        <w:tc>
          <w:tcPr>
            <w:tcW w:w="0" w:type="auto"/>
            <w:vAlign w:val="center"/>
            <w:hideMark/>
          </w:tcPr>
          <w:p w14:paraId="278C556D" w14:textId="77777777" w:rsidR="0046195C" w:rsidRPr="00323C44" w:rsidRDefault="0046195C" w:rsidP="009D1943">
            <w:pPr>
              <w:ind w:firstLine="0"/>
              <w:jc w:val="center"/>
            </w:pPr>
            <w:r w:rsidRPr="00323C44">
              <w:rPr>
                <w:b/>
              </w:rPr>
              <w:t>Điều kiện (PVT)</w:t>
            </w:r>
          </w:p>
        </w:tc>
        <w:tc>
          <w:tcPr>
            <w:tcW w:w="0" w:type="auto"/>
            <w:vAlign w:val="center"/>
            <w:hideMark/>
          </w:tcPr>
          <w:p w14:paraId="4DB60040" w14:textId="77777777" w:rsidR="0046195C" w:rsidRPr="00323C44" w:rsidRDefault="0046195C" w:rsidP="009D1943">
            <w:pPr>
              <w:ind w:firstLine="0"/>
              <w:jc w:val="center"/>
            </w:pPr>
            <w:r w:rsidRPr="00323C44">
              <w:rPr>
                <w:b/>
              </w:rPr>
              <w:t>Thư viện Cell</w:t>
            </w:r>
          </w:p>
        </w:tc>
        <w:tc>
          <w:tcPr>
            <w:tcW w:w="0" w:type="auto"/>
            <w:vAlign w:val="center"/>
            <w:hideMark/>
          </w:tcPr>
          <w:p w14:paraId="5A34864B" w14:textId="77777777" w:rsidR="0046195C" w:rsidRPr="00323C44" w:rsidRDefault="0046195C" w:rsidP="009D1943">
            <w:pPr>
              <w:ind w:firstLine="0"/>
              <w:jc w:val="center"/>
            </w:pPr>
            <w:r w:rsidRPr="00323C44">
              <w:rPr>
                <w:b/>
              </w:rPr>
              <w:t>Data Path Delay (ps)</w:t>
            </w:r>
          </w:p>
        </w:tc>
        <w:tc>
          <w:tcPr>
            <w:tcW w:w="0" w:type="auto"/>
            <w:vAlign w:val="center"/>
            <w:hideMark/>
          </w:tcPr>
          <w:p w14:paraId="2C10CC6E" w14:textId="77777777" w:rsidR="0046195C" w:rsidRPr="00323C44" w:rsidRDefault="0046195C" w:rsidP="009D1943">
            <w:pPr>
              <w:ind w:firstLine="0"/>
              <w:jc w:val="center"/>
            </w:pPr>
            <w:r w:rsidRPr="00323C44">
              <w:rPr>
                <w:b/>
              </w:rPr>
              <w:t>Slack (ps)</w:t>
            </w:r>
          </w:p>
        </w:tc>
        <w:tc>
          <w:tcPr>
            <w:tcW w:w="0" w:type="auto"/>
            <w:vAlign w:val="center"/>
            <w:hideMark/>
          </w:tcPr>
          <w:p w14:paraId="1B7F61FE" w14:textId="77777777" w:rsidR="0046195C" w:rsidRPr="00323C44" w:rsidRDefault="0046195C" w:rsidP="009D1943">
            <w:pPr>
              <w:ind w:firstLine="0"/>
              <w:jc w:val="center"/>
            </w:pPr>
            <w:r w:rsidRPr="00323C44">
              <w:rPr>
                <w:b/>
              </w:rPr>
              <w:t>Kết quả</w:t>
            </w:r>
          </w:p>
        </w:tc>
      </w:tr>
      <w:tr w:rsidR="0046195C" w:rsidRPr="00323C44" w14:paraId="407E3F18" w14:textId="77777777" w:rsidTr="009D1943">
        <w:tc>
          <w:tcPr>
            <w:tcW w:w="0" w:type="auto"/>
            <w:vAlign w:val="center"/>
            <w:hideMark/>
          </w:tcPr>
          <w:p w14:paraId="08D2F8E8" w14:textId="77777777" w:rsidR="0046195C" w:rsidRPr="00323C44" w:rsidRDefault="0046195C" w:rsidP="009D1943">
            <w:pPr>
              <w:ind w:firstLine="0"/>
              <w:jc w:val="center"/>
            </w:pPr>
            <w:r w:rsidRPr="00323C44">
              <w:t>C1</w:t>
            </w:r>
          </w:p>
        </w:tc>
        <w:tc>
          <w:tcPr>
            <w:tcW w:w="0" w:type="auto"/>
            <w:vAlign w:val="center"/>
            <w:hideMark/>
          </w:tcPr>
          <w:p w14:paraId="20A381D3" w14:textId="77777777" w:rsidR="0046195C" w:rsidRPr="00323C44" w:rsidRDefault="0046195C" w:rsidP="009D1943">
            <w:pPr>
              <w:ind w:firstLine="0"/>
              <w:jc w:val="center"/>
            </w:pPr>
            <w:r w:rsidRPr="00323C44">
              <w:t>1.1V, 0°C</w:t>
            </w:r>
          </w:p>
        </w:tc>
        <w:tc>
          <w:tcPr>
            <w:tcW w:w="0" w:type="auto"/>
            <w:vAlign w:val="center"/>
            <w:hideMark/>
          </w:tcPr>
          <w:p w14:paraId="3BB83AB5" w14:textId="77777777" w:rsidR="0046195C" w:rsidRPr="00323C44" w:rsidRDefault="0046195C" w:rsidP="009D1943">
            <w:pPr>
              <w:ind w:firstLine="0"/>
              <w:jc w:val="center"/>
            </w:pPr>
            <w:r w:rsidRPr="00323C44">
              <w:t>HVT</w:t>
            </w:r>
          </w:p>
        </w:tc>
        <w:tc>
          <w:tcPr>
            <w:tcW w:w="0" w:type="auto"/>
            <w:vAlign w:val="center"/>
            <w:hideMark/>
          </w:tcPr>
          <w:p w14:paraId="25B0F2AE" w14:textId="77777777" w:rsidR="0046195C" w:rsidRPr="00323C44" w:rsidRDefault="0046195C" w:rsidP="009D1943">
            <w:pPr>
              <w:ind w:firstLine="0"/>
              <w:jc w:val="center"/>
            </w:pPr>
            <w:r w:rsidRPr="00323C44">
              <w:t>3217</w:t>
            </w:r>
          </w:p>
        </w:tc>
        <w:tc>
          <w:tcPr>
            <w:tcW w:w="0" w:type="auto"/>
            <w:vAlign w:val="center"/>
            <w:hideMark/>
          </w:tcPr>
          <w:p w14:paraId="105AD2EF" w14:textId="77777777" w:rsidR="0046195C" w:rsidRPr="00323C44" w:rsidRDefault="0046195C" w:rsidP="009D1943">
            <w:pPr>
              <w:ind w:firstLine="0"/>
              <w:jc w:val="center"/>
            </w:pPr>
            <w:r w:rsidRPr="00323C44">
              <w:t>+6655</w:t>
            </w:r>
          </w:p>
        </w:tc>
        <w:tc>
          <w:tcPr>
            <w:tcW w:w="0" w:type="auto"/>
            <w:vAlign w:val="center"/>
            <w:hideMark/>
          </w:tcPr>
          <w:p w14:paraId="075AC683" w14:textId="77777777" w:rsidR="0046195C" w:rsidRPr="00323C44" w:rsidRDefault="0046195C" w:rsidP="009D1943">
            <w:pPr>
              <w:ind w:firstLine="0"/>
              <w:jc w:val="center"/>
            </w:pPr>
            <w:r w:rsidRPr="00323C44">
              <w:t>MET</w:t>
            </w:r>
          </w:p>
        </w:tc>
      </w:tr>
      <w:tr w:rsidR="0046195C" w:rsidRPr="00323C44" w14:paraId="523F1FE0" w14:textId="77777777" w:rsidTr="009D1943">
        <w:tc>
          <w:tcPr>
            <w:tcW w:w="0" w:type="auto"/>
            <w:vAlign w:val="center"/>
            <w:hideMark/>
          </w:tcPr>
          <w:p w14:paraId="46475BB4" w14:textId="77777777" w:rsidR="0046195C" w:rsidRPr="00323C44" w:rsidRDefault="0046195C" w:rsidP="009D1943">
            <w:pPr>
              <w:ind w:firstLine="0"/>
              <w:jc w:val="center"/>
            </w:pPr>
            <w:r w:rsidRPr="00323C44">
              <w:t>C2</w:t>
            </w:r>
          </w:p>
        </w:tc>
        <w:tc>
          <w:tcPr>
            <w:tcW w:w="0" w:type="auto"/>
            <w:vAlign w:val="center"/>
            <w:hideMark/>
          </w:tcPr>
          <w:p w14:paraId="3A95D604" w14:textId="77777777" w:rsidR="0046195C" w:rsidRPr="00323C44" w:rsidRDefault="0046195C" w:rsidP="009D1943">
            <w:pPr>
              <w:ind w:firstLine="0"/>
              <w:jc w:val="center"/>
            </w:pPr>
            <w:r w:rsidRPr="00323C44">
              <w:t>1.1V, 0°C</w:t>
            </w:r>
          </w:p>
        </w:tc>
        <w:tc>
          <w:tcPr>
            <w:tcW w:w="0" w:type="auto"/>
            <w:vAlign w:val="center"/>
            <w:hideMark/>
          </w:tcPr>
          <w:p w14:paraId="21403830" w14:textId="77777777" w:rsidR="0046195C" w:rsidRPr="00323C44" w:rsidRDefault="0046195C" w:rsidP="009D1943">
            <w:pPr>
              <w:ind w:firstLine="0"/>
              <w:jc w:val="center"/>
            </w:pPr>
            <w:r w:rsidRPr="00323C44">
              <w:t>LVT/SVT</w:t>
            </w:r>
          </w:p>
        </w:tc>
        <w:tc>
          <w:tcPr>
            <w:tcW w:w="0" w:type="auto"/>
            <w:vAlign w:val="center"/>
            <w:hideMark/>
          </w:tcPr>
          <w:p w14:paraId="37B85005" w14:textId="77777777" w:rsidR="0046195C" w:rsidRPr="00323C44" w:rsidRDefault="0046195C" w:rsidP="009D1943">
            <w:pPr>
              <w:ind w:firstLine="0"/>
              <w:jc w:val="center"/>
            </w:pPr>
            <w:r w:rsidRPr="00323C44">
              <w:t>1877</w:t>
            </w:r>
          </w:p>
        </w:tc>
        <w:tc>
          <w:tcPr>
            <w:tcW w:w="0" w:type="auto"/>
            <w:vAlign w:val="center"/>
            <w:hideMark/>
          </w:tcPr>
          <w:p w14:paraId="34E2ADB4" w14:textId="77777777" w:rsidR="0046195C" w:rsidRPr="00323C44" w:rsidRDefault="0046195C" w:rsidP="009D1943">
            <w:pPr>
              <w:ind w:firstLine="0"/>
              <w:jc w:val="center"/>
            </w:pPr>
            <w:r w:rsidRPr="00323C44">
              <w:t>+8009</w:t>
            </w:r>
          </w:p>
        </w:tc>
        <w:tc>
          <w:tcPr>
            <w:tcW w:w="0" w:type="auto"/>
            <w:vAlign w:val="center"/>
            <w:hideMark/>
          </w:tcPr>
          <w:p w14:paraId="772E9CB7" w14:textId="77777777" w:rsidR="0046195C" w:rsidRPr="00323C44" w:rsidRDefault="0046195C" w:rsidP="009D1943">
            <w:pPr>
              <w:ind w:firstLine="0"/>
              <w:jc w:val="center"/>
            </w:pPr>
            <w:r w:rsidRPr="00323C44">
              <w:t>MET</w:t>
            </w:r>
          </w:p>
        </w:tc>
      </w:tr>
      <w:tr w:rsidR="0046195C" w:rsidRPr="00323C44" w14:paraId="1133AD68" w14:textId="77777777" w:rsidTr="009D1943">
        <w:tc>
          <w:tcPr>
            <w:tcW w:w="0" w:type="auto"/>
            <w:vAlign w:val="center"/>
            <w:hideMark/>
          </w:tcPr>
          <w:p w14:paraId="5AB6B6E8" w14:textId="77777777" w:rsidR="0046195C" w:rsidRPr="00323C44" w:rsidRDefault="0046195C" w:rsidP="009D1943">
            <w:pPr>
              <w:ind w:firstLine="0"/>
              <w:jc w:val="center"/>
            </w:pPr>
            <w:r w:rsidRPr="00323C44">
              <w:t>C3</w:t>
            </w:r>
          </w:p>
        </w:tc>
        <w:tc>
          <w:tcPr>
            <w:tcW w:w="0" w:type="auto"/>
            <w:vAlign w:val="center"/>
            <w:hideMark/>
          </w:tcPr>
          <w:p w14:paraId="2E93B6A7" w14:textId="77777777" w:rsidR="0046195C" w:rsidRPr="00323C44" w:rsidRDefault="0046195C" w:rsidP="009D1943">
            <w:pPr>
              <w:ind w:firstLine="0"/>
              <w:jc w:val="center"/>
            </w:pPr>
            <w:r w:rsidRPr="00323C44">
              <w:t>1.32V, 0°C</w:t>
            </w:r>
          </w:p>
        </w:tc>
        <w:tc>
          <w:tcPr>
            <w:tcW w:w="0" w:type="auto"/>
            <w:vAlign w:val="center"/>
            <w:hideMark/>
          </w:tcPr>
          <w:p w14:paraId="73D2EC5F" w14:textId="77777777" w:rsidR="0046195C" w:rsidRPr="00323C44" w:rsidRDefault="0046195C" w:rsidP="009D1943">
            <w:pPr>
              <w:ind w:firstLine="0"/>
              <w:jc w:val="center"/>
            </w:pPr>
            <w:r w:rsidRPr="00323C44">
              <w:t>HVT</w:t>
            </w:r>
          </w:p>
        </w:tc>
        <w:tc>
          <w:tcPr>
            <w:tcW w:w="0" w:type="auto"/>
            <w:vAlign w:val="center"/>
            <w:hideMark/>
          </w:tcPr>
          <w:p w14:paraId="7DC2F231" w14:textId="77777777" w:rsidR="0046195C" w:rsidRPr="00323C44" w:rsidRDefault="0046195C" w:rsidP="009D1943">
            <w:pPr>
              <w:ind w:firstLine="0"/>
              <w:jc w:val="center"/>
            </w:pPr>
            <w:r w:rsidRPr="00323C44">
              <w:t>2306</w:t>
            </w:r>
          </w:p>
        </w:tc>
        <w:tc>
          <w:tcPr>
            <w:tcW w:w="0" w:type="auto"/>
            <w:vAlign w:val="center"/>
            <w:hideMark/>
          </w:tcPr>
          <w:p w14:paraId="3AD24168" w14:textId="77777777" w:rsidR="0046195C" w:rsidRPr="00323C44" w:rsidRDefault="0046195C" w:rsidP="009D1943">
            <w:pPr>
              <w:ind w:firstLine="0"/>
              <w:jc w:val="center"/>
            </w:pPr>
            <w:r w:rsidRPr="00323C44">
              <w:t>+7576</w:t>
            </w:r>
          </w:p>
        </w:tc>
        <w:tc>
          <w:tcPr>
            <w:tcW w:w="0" w:type="auto"/>
            <w:vAlign w:val="center"/>
            <w:hideMark/>
          </w:tcPr>
          <w:p w14:paraId="2F23F325" w14:textId="77777777" w:rsidR="0046195C" w:rsidRPr="00323C44" w:rsidRDefault="0046195C" w:rsidP="009D1943">
            <w:pPr>
              <w:ind w:firstLine="0"/>
              <w:jc w:val="center"/>
            </w:pPr>
            <w:r w:rsidRPr="00323C44">
              <w:t>MET</w:t>
            </w:r>
          </w:p>
        </w:tc>
      </w:tr>
      <w:tr w:rsidR="0046195C" w:rsidRPr="00323C44" w14:paraId="4742A929" w14:textId="77777777" w:rsidTr="009D1943">
        <w:tc>
          <w:tcPr>
            <w:tcW w:w="0" w:type="auto"/>
            <w:vAlign w:val="center"/>
            <w:hideMark/>
          </w:tcPr>
          <w:p w14:paraId="069035E4" w14:textId="77777777" w:rsidR="0046195C" w:rsidRPr="00323C44" w:rsidRDefault="0046195C" w:rsidP="009D1943">
            <w:pPr>
              <w:ind w:firstLine="0"/>
              <w:jc w:val="center"/>
            </w:pPr>
            <w:r w:rsidRPr="00323C44">
              <w:t>C4</w:t>
            </w:r>
          </w:p>
        </w:tc>
        <w:tc>
          <w:tcPr>
            <w:tcW w:w="0" w:type="auto"/>
            <w:vAlign w:val="center"/>
            <w:hideMark/>
          </w:tcPr>
          <w:p w14:paraId="65702DC3" w14:textId="77777777" w:rsidR="0046195C" w:rsidRPr="00323C44" w:rsidRDefault="0046195C" w:rsidP="009D1943">
            <w:pPr>
              <w:ind w:firstLine="0"/>
              <w:jc w:val="center"/>
            </w:pPr>
            <w:r w:rsidRPr="00323C44">
              <w:t>1.32V, 0°C</w:t>
            </w:r>
          </w:p>
        </w:tc>
        <w:tc>
          <w:tcPr>
            <w:tcW w:w="0" w:type="auto"/>
            <w:vAlign w:val="center"/>
            <w:hideMark/>
          </w:tcPr>
          <w:p w14:paraId="1B988C0D" w14:textId="77777777" w:rsidR="0046195C" w:rsidRPr="00323C44" w:rsidRDefault="0046195C" w:rsidP="009D1943">
            <w:pPr>
              <w:ind w:firstLine="0"/>
              <w:jc w:val="center"/>
            </w:pPr>
            <w:r w:rsidRPr="00323C44">
              <w:t>LVT/SVT</w:t>
            </w:r>
          </w:p>
        </w:tc>
        <w:tc>
          <w:tcPr>
            <w:tcW w:w="0" w:type="auto"/>
            <w:vAlign w:val="center"/>
            <w:hideMark/>
          </w:tcPr>
          <w:p w14:paraId="46418C04" w14:textId="77777777" w:rsidR="0046195C" w:rsidRPr="00323C44" w:rsidRDefault="0046195C" w:rsidP="009D1943">
            <w:pPr>
              <w:ind w:firstLine="0"/>
              <w:jc w:val="center"/>
            </w:pPr>
            <w:r w:rsidRPr="00323C44">
              <w:t>1512</w:t>
            </w:r>
          </w:p>
        </w:tc>
        <w:tc>
          <w:tcPr>
            <w:tcW w:w="0" w:type="auto"/>
            <w:vAlign w:val="center"/>
            <w:hideMark/>
          </w:tcPr>
          <w:p w14:paraId="5BA53F42" w14:textId="77777777" w:rsidR="0046195C" w:rsidRPr="00323C44" w:rsidRDefault="0046195C" w:rsidP="009D1943">
            <w:pPr>
              <w:ind w:firstLine="0"/>
              <w:jc w:val="center"/>
            </w:pPr>
            <w:r w:rsidRPr="00323C44">
              <w:t>+8377</w:t>
            </w:r>
          </w:p>
        </w:tc>
        <w:tc>
          <w:tcPr>
            <w:tcW w:w="0" w:type="auto"/>
            <w:vAlign w:val="center"/>
            <w:hideMark/>
          </w:tcPr>
          <w:p w14:paraId="6D789D97" w14:textId="77777777" w:rsidR="0046195C" w:rsidRPr="00323C44" w:rsidRDefault="0046195C" w:rsidP="009D1943">
            <w:pPr>
              <w:ind w:firstLine="0"/>
              <w:jc w:val="center"/>
            </w:pPr>
            <w:r w:rsidRPr="00323C44">
              <w:t>MET</w:t>
            </w:r>
          </w:p>
        </w:tc>
      </w:tr>
      <w:tr w:rsidR="0046195C" w:rsidRPr="00323C44" w14:paraId="001719E1" w14:textId="77777777" w:rsidTr="009D1943">
        <w:tc>
          <w:tcPr>
            <w:tcW w:w="0" w:type="auto"/>
            <w:vAlign w:val="center"/>
            <w:hideMark/>
          </w:tcPr>
          <w:p w14:paraId="636054BF" w14:textId="77777777" w:rsidR="0046195C" w:rsidRPr="00323C44" w:rsidRDefault="0046195C" w:rsidP="009D1943">
            <w:pPr>
              <w:ind w:firstLine="0"/>
              <w:jc w:val="center"/>
            </w:pPr>
            <w:r w:rsidRPr="00323C44">
              <w:rPr>
                <w:b/>
              </w:rPr>
              <w:t>C5</w:t>
            </w:r>
          </w:p>
        </w:tc>
        <w:tc>
          <w:tcPr>
            <w:tcW w:w="0" w:type="auto"/>
            <w:vAlign w:val="center"/>
            <w:hideMark/>
          </w:tcPr>
          <w:p w14:paraId="01A00ED7" w14:textId="77777777" w:rsidR="0046195C" w:rsidRPr="00323C44" w:rsidRDefault="0046195C" w:rsidP="009D1943">
            <w:pPr>
              <w:ind w:firstLine="0"/>
              <w:jc w:val="center"/>
            </w:pPr>
            <w:r w:rsidRPr="00323C44">
              <w:rPr>
                <w:b/>
              </w:rPr>
              <w:t>0.9V, 125°C</w:t>
            </w:r>
          </w:p>
        </w:tc>
        <w:tc>
          <w:tcPr>
            <w:tcW w:w="0" w:type="auto"/>
            <w:vAlign w:val="center"/>
            <w:hideMark/>
          </w:tcPr>
          <w:p w14:paraId="7465ED59" w14:textId="77777777" w:rsidR="0046195C" w:rsidRPr="00323C44" w:rsidRDefault="0046195C" w:rsidP="009D1943">
            <w:pPr>
              <w:ind w:firstLine="0"/>
              <w:jc w:val="center"/>
            </w:pPr>
            <w:r w:rsidRPr="00323C44">
              <w:rPr>
                <w:b/>
              </w:rPr>
              <w:t>HVT</w:t>
            </w:r>
          </w:p>
        </w:tc>
        <w:tc>
          <w:tcPr>
            <w:tcW w:w="0" w:type="auto"/>
            <w:vAlign w:val="center"/>
            <w:hideMark/>
          </w:tcPr>
          <w:p w14:paraId="054F65B9" w14:textId="77777777" w:rsidR="0046195C" w:rsidRPr="00323C44" w:rsidRDefault="0046195C" w:rsidP="009D1943">
            <w:pPr>
              <w:ind w:firstLine="0"/>
              <w:jc w:val="center"/>
            </w:pPr>
            <w:r w:rsidRPr="00323C44">
              <w:rPr>
                <w:b/>
              </w:rPr>
              <w:t>9355</w:t>
            </w:r>
          </w:p>
        </w:tc>
        <w:tc>
          <w:tcPr>
            <w:tcW w:w="0" w:type="auto"/>
            <w:vAlign w:val="center"/>
            <w:hideMark/>
          </w:tcPr>
          <w:p w14:paraId="51FE28EC" w14:textId="77777777" w:rsidR="0046195C" w:rsidRPr="00323C44" w:rsidRDefault="0046195C" w:rsidP="009D1943">
            <w:pPr>
              <w:ind w:firstLine="0"/>
              <w:jc w:val="center"/>
            </w:pPr>
            <w:r w:rsidRPr="00323C44">
              <w:rPr>
                <w:b/>
              </w:rPr>
              <w:t>+335</w:t>
            </w:r>
          </w:p>
        </w:tc>
        <w:tc>
          <w:tcPr>
            <w:tcW w:w="0" w:type="auto"/>
            <w:vAlign w:val="center"/>
            <w:hideMark/>
          </w:tcPr>
          <w:p w14:paraId="1E74C0D9" w14:textId="77777777" w:rsidR="0046195C" w:rsidRPr="00323C44" w:rsidRDefault="0046195C" w:rsidP="009D1943">
            <w:pPr>
              <w:ind w:firstLine="0"/>
              <w:jc w:val="center"/>
            </w:pPr>
            <w:r w:rsidRPr="00323C44">
              <w:rPr>
                <w:b/>
              </w:rPr>
              <w:t>MET (Worst)</w:t>
            </w:r>
          </w:p>
        </w:tc>
      </w:tr>
      <w:tr w:rsidR="0046195C" w:rsidRPr="00323C44" w14:paraId="738FC962" w14:textId="77777777" w:rsidTr="009D1943">
        <w:tc>
          <w:tcPr>
            <w:tcW w:w="0" w:type="auto"/>
            <w:vAlign w:val="center"/>
            <w:hideMark/>
          </w:tcPr>
          <w:p w14:paraId="11488670" w14:textId="77777777" w:rsidR="0046195C" w:rsidRPr="00323C44" w:rsidRDefault="0046195C" w:rsidP="009D1943">
            <w:pPr>
              <w:ind w:firstLine="0"/>
              <w:jc w:val="center"/>
            </w:pPr>
            <w:r w:rsidRPr="00323C44">
              <w:t>C6</w:t>
            </w:r>
          </w:p>
        </w:tc>
        <w:tc>
          <w:tcPr>
            <w:tcW w:w="0" w:type="auto"/>
            <w:vAlign w:val="center"/>
            <w:hideMark/>
          </w:tcPr>
          <w:p w14:paraId="265A24EC" w14:textId="77777777" w:rsidR="0046195C" w:rsidRPr="00323C44" w:rsidRDefault="0046195C" w:rsidP="009D1943">
            <w:pPr>
              <w:ind w:firstLine="0"/>
              <w:jc w:val="center"/>
            </w:pPr>
            <w:r w:rsidRPr="00323C44">
              <w:t>0.9V, 125°C</w:t>
            </w:r>
          </w:p>
        </w:tc>
        <w:tc>
          <w:tcPr>
            <w:tcW w:w="0" w:type="auto"/>
            <w:vAlign w:val="center"/>
            <w:hideMark/>
          </w:tcPr>
          <w:p w14:paraId="6B4735A3" w14:textId="77777777" w:rsidR="0046195C" w:rsidRPr="00323C44" w:rsidRDefault="0046195C" w:rsidP="009D1943">
            <w:pPr>
              <w:ind w:firstLine="0"/>
              <w:jc w:val="center"/>
            </w:pPr>
            <w:r w:rsidRPr="00323C44">
              <w:t>LVT/SVT</w:t>
            </w:r>
          </w:p>
        </w:tc>
        <w:tc>
          <w:tcPr>
            <w:tcW w:w="0" w:type="auto"/>
            <w:vAlign w:val="center"/>
            <w:hideMark/>
          </w:tcPr>
          <w:p w14:paraId="25E195EB" w14:textId="77777777" w:rsidR="0046195C" w:rsidRPr="00323C44" w:rsidRDefault="0046195C" w:rsidP="009D1943">
            <w:pPr>
              <w:ind w:firstLine="0"/>
              <w:jc w:val="center"/>
            </w:pPr>
            <w:r w:rsidRPr="00323C44">
              <w:t>6587</w:t>
            </w:r>
          </w:p>
        </w:tc>
        <w:tc>
          <w:tcPr>
            <w:tcW w:w="0" w:type="auto"/>
            <w:vAlign w:val="center"/>
            <w:hideMark/>
          </w:tcPr>
          <w:p w14:paraId="5A411AD5" w14:textId="77777777" w:rsidR="0046195C" w:rsidRPr="00323C44" w:rsidRDefault="0046195C" w:rsidP="009D1943">
            <w:pPr>
              <w:ind w:firstLine="0"/>
              <w:jc w:val="center"/>
            </w:pPr>
            <w:r w:rsidRPr="00323C44">
              <w:t>+3244</w:t>
            </w:r>
          </w:p>
        </w:tc>
        <w:tc>
          <w:tcPr>
            <w:tcW w:w="0" w:type="auto"/>
            <w:vAlign w:val="center"/>
            <w:hideMark/>
          </w:tcPr>
          <w:p w14:paraId="0EAF3BA4" w14:textId="77777777" w:rsidR="0046195C" w:rsidRPr="00323C44" w:rsidRDefault="0046195C" w:rsidP="009D1943">
            <w:pPr>
              <w:ind w:firstLine="0"/>
              <w:jc w:val="center"/>
            </w:pPr>
            <w:r w:rsidRPr="00323C44">
              <w:t>MET</w:t>
            </w:r>
          </w:p>
        </w:tc>
      </w:tr>
      <w:tr w:rsidR="0046195C" w:rsidRPr="00323C44" w14:paraId="1F558C16" w14:textId="77777777" w:rsidTr="009D1943">
        <w:tc>
          <w:tcPr>
            <w:tcW w:w="0" w:type="auto"/>
            <w:vAlign w:val="center"/>
            <w:hideMark/>
          </w:tcPr>
          <w:p w14:paraId="6E2DA764" w14:textId="77777777" w:rsidR="0046195C" w:rsidRPr="00323C44" w:rsidRDefault="0046195C" w:rsidP="009D1943">
            <w:pPr>
              <w:ind w:firstLine="0"/>
              <w:jc w:val="center"/>
            </w:pPr>
            <w:r w:rsidRPr="00323C44">
              <w:lastRenderedPageBreak/>
              <w:t>C7</w:t>
            </w:r>
          </w:p>
        </w:tc>
        <w:tc>
          <w:tcPr>
            <w:tcW w:w="0" w:type="auto"/>
            <w:vAlign w:val="center"/>
            <w:hideMark/>
          </w:tcPr>
          <w:p w14:paraId="687B8BA8" w14:textId="77777777" w:rsidR="0046195C" w:rsidRPr="00323C44" w:rsidRDefault="0046195C" w:rsidP="009D1943">
            <w:pPr>
              <w:ind w:firstLine="0"/>
              <w:jc w:val="center"/>
            </w:pPr>
            <w:r w:rsidRPr="00323C44">
              <w:t>1.08V, 125°C</w:t>
            </w:r>
          </w:p>
        </w:tc>
        <w:tc>
          <w:tcPr>
            <w:tcW w:w="0" w:type="auto"/>
            <w:vAlign w:val="center"/>
            <w:hideMark/>
          </w:tcPr>
          <w:p w14:paraId="66A98E43" w14:textId="77777777" w:rsidR="0046195C" w:rsidRPr="00323C44" w:rsidRDefault="0046195C" w:rsidP="009D1943">
            <w:pPr>
              <w:ind w:firstLine="0"/>
              <w:jc w:val="center"/>
            </w:pPr>
            <w:r w:rsidRPr="00323C44">
              <w:t>HVT</w:t>
            </w:r>
          </w:p>
        </w:tc>
        <w:tc>
          <w:tcPr>
            <w:tcW w:w="0" w:type="auto"/>
            <w:vAlign w:val="center"/>
            <w:hideMark/>
          </w:tcPr>
          <w:p w14:paraId="11C37F34" w14:textId="77777777" w:rsidR="0046195C" w:rsidRPr="00323C44" w:rsidRDefault="0046195C" w:rsidP="009D1943">
            <w:pPr>
              <w:ind w:firstLine="0"/>
              <w:jc w:val="center"/>
            </w:pPr>
            <w:r w:rsidRPr="00323C44">
              <w:t>7432</w:t>
            </w:r>
          </w:p>
        </w:tc>
        <w:tc>
          <w:tcPr>
            <w:tcW w:w="0" w:type="auto"/>
            <w:vAlign w:val="center"/>
            <w:hideMark/>
          </w:tcPr>
          <w:p w14:paraId="13F39FB9" w14:textId="77777777" w:rsidR="0046195C" w:rsidRPr="00323C44" w:rsidRDefault="0046195C" w:rsidP="009D1943">
            <w:pPr>
              <w:ind w:firstLine="0"/>
              <w:jc w:val="center"/>
            </w:pPr>
            <w:r w:rsidRPr="00323C44">
              <w:t>+2385</w:t>
            </w:r>
          </w:p>
        </w:tc>
        <w:tc>
          <w:tcPr>
            <w:tcW w:w="0" w:type="auto"/>
            <w:vAlign w:val="center"/>
            <w:hideMark/>
          </w:tcPr>
          <w:p w14:paraId="044327AB" w14:textId="77777777" w:rsidR="0046195C" w:rsidRPr="00323C44" w:rsidRDefault="0046195C" w:rsidP="009D1943">
            <w:pPr>
              <w:ind w:firstLine="0"/>
              <w:jc w:val="center"/>
            </w:pPr>
            <w:r w:rsidRPr="00323C44">
              <w:t>MET</w:t>
            </w:r>
          </w:p>
        </w:tc>
      </w:tr>
      <w:tr w:rsidR="0046195C" w:rsidRPr="00323C44" w14:paraId="628A5D30" w14:textId="77777777" w:rsidTr="009D1943">
        <w:tc>
          <w:tcPr>
            <w:tcW w:w="0" w:type="auto"/>
            <w:vAlign w:val="center"/>
            <w:hideMark/>
          </w:tcPr>
          <w:p w14:paraId="2FEBEDFA" w14:textId="77777777" w:rsidR="0046195C" w:rsidRPr="00323C44" w:rsidRDefault="0046195C" w:rsidP="009D1943">
            <w:pPr>
              <w:ind w:firstLine="0"/>
              <w:jc w:val="center"/>
            </w:pPr>
            <w:r w:rsidRPr="00323C44">
              <w:t>C8</w:t>
            </w:r>
          </w:p>
        </w:tc>
        <w:tc>
          <w:tcPr>
            <w:tcW w:w="0" w:type="auto"/>
            <w:vAlign w:val="center"/>
            <w:hideMark/>
          </w:tcPr>
          <w:p w14:paraId="09155C53" w14:textId="77777777" w:rsidR="0046195C" w:rsidRPr="00323C44" w:rsidRDefault="0046195C" w:rsidP="009D1943">
            <w:pPr>
              <w:ind w:firstLine="0"/>
              <w:jc w:val="center"/>
            </w:pPr>
            <w:r w:rsidRPr="00323C44">
              <w:t>1.08V, 125°C</w:t>
            </w:r>
          </w:p>
        </w:tc>
        <w:tc>
          <w:tcPr>
            <w:tcW w:w="0" w:type="auto"/>
            <w:vAlign w:val="center"/>
            <w:hideMark/>
          </w:tcPr>
          <w:p w14:paraId="1383A117" w14:textId="77777777" w:rsidR="0046195C" w:rsidRPr="00323C44" w:rsidRDefault="0046195C" w:rsidP="009D1943">
            <w:pPr>
              <w:ind w:firstLine="0"/>
              <w:jc w:val="center"/>
            </w:pPr>
            <w:r w:rsidRPr="00323C44">
              <w:t>LVT/SVT</w:t>
            </w:r>
          </w:p>
        </w:tc>
        <w:tc>
          <w:tcPr>
            <w:tcW w:w="0" w:type="auto"/>
            <w:vAlign w:val="center"/>
            <w:hideMark/>
          </w:tcPr>
          <w:p w14:paraId="3BC7A707" w14:textId="77777777" w:rsidR="0046195C" w:rsidRPr="00323C44" w:rsidRDefault="0046195C" w:rsidP="009D1943">
            <w:pPr>
              <w:ind w:firstLine="0"/>
              <w:jc w:val="center"/>
            </w:pPr>
            <w:r w:rsidRPr="00323C44">
              <w:t>4089</w:t>
            </w:r>
          </w:p>
        </w:tc>
        <w:tc>
          <w:tcPr>
            <w:tcW w:w="0" w:type="auto"/>
            <w:vAlign w:val="center"/>
            <w:hideMark/>
          </w:tcPr>
          <w:p w14:paraId="755F8FCE" w14:textId="77777777" w:rsidR="0046195C" w:rsidRPr="00323C44" w:rsidRDefault="0046195C" w:rsidP="009D1943">
            <w:pPr>
              <w:ind w:firstLine="0"/>
              <w:jc w:val="center"/>
            </w:pPr>
            <w:r w:rsidRPr="00323C44">
              <w:t>+5770</w:t>
            </w:r>
          </w:p>
        </w:tc>
        <w:tc>
          <w:tcPr>
            <w:tcW w:w="0" w:type="auto"/>
            <w:vAlign w:val="center"/>
            <w:hideMark/>
          </w:tcPr>
          <w:p w14:paraId="6E1CD0FD" w14:textId="77777777" w:rsidR="0046195C" w:rsidRPr="00323C44" w:rsidRDefault="0046195C" w:rsidP="009D1943">
            <w:pPr>
              <w:ind w:firstLine="0"/>
              <w:jc w:val="center"/>
            </w:pPr>
            <w:r w:rsidRPr="00323C44">
              <w:t>MET</w:t>
            </w:r>
          </w:p>
        </w:tc>
      </w:tr>
    </w:tbl>
    <w:p w14:paraId="7125EE33" w14:textId="77777777" w:rsidR="0046195C" w:rsidRPr="00323C44" w:rsidRDefault="0046195C" w:rsidP="0046195C">
      <w:pPr>
        <w:ind w:firstLine="0"/>
      </w:pPr>
      <w:r w:rsidRPr="00323C44">
        <w:rPr>
          <w:b/>
        </w:rPr>
        <w:t>Phân tích Timing:</w:t>
      </w:r>
    </w:p>
    <w:p w14:paraId="57300CB8" w14:textId="77777777" w:rsidR="0046195C" w:rsidRPr="00323C44" w:rsidRDefault="0046195C">
      <w:pPr>
        <w:numPr>
          <w:ilvl w:val="0"/>
          <w:numId w:val="9"/>
        </w:numPr>
      </w:pPr>
      <w:r w:rsidRPr="00323C44">
        <w:rPr>
          <w:b/>
        </w:rPr>
        <w:t>Trạng thái chung:</w:t>
      </w:r>
      <w:r w:rsidRPr="00323C44">
        <w:t xml:space="preserve"> Thiết kế đạt yêu cầu về thời gian (Timing MET) ở tất cả 8 corner. Slack đều dương.</w:t>
      </w:r>
    </w:p>
    <w:p w14:paraId="6964C1CA" w14:textId="77777777" w:rsidR="0046195C" w:rsidRPr="00323C44" w:rsidRDefault="0046195C">
      <w:pPr>
        <w:numPr>
          <w:ilvl w:val="0"/>
          <w:numId w:val="9"/>
        </w:numPr>
      </w:pPr>
      <w:r w:rsidRPr="00323C44">
        <w:rPr>
          <w:b/>
        </w:rPr>
        <w:t>Đường găng (Critical Path):</w:t>
      </w:r>
    </w:p>
    <w:p w14:paraId="596B3F25" w14:textId="77777777" w:rsidR="0046195C" w:rsidRPr="00323C44" w:rsidRDefault="0046195C">
      <w:pPr>
        <w:numPr>
          <w:ilvl w:val="1"/>
          <w:numId w:val="9"/>
        </w:numPr>
      </w:pPr>
      <w:r w:rsidRPr="00323C44">
        <w:t xml:space="preserve">Đường găng xuất hiện tại </w:t>
      </w:r>
      <w:r w:rsidRPr="00323C44">
        <w:rPr>
          <w:b/>
        </w:rPr>
        <w:t>Corner 5</w:t>
      </w:r>
      <w:r w:rsidRPr="00323C44">
        <w:t xml:space="preserve"> (0.9V, 125°C, HVT). Đây là điều kiện hoạt động khắc nghiệt nhất: điện áp thấp, nhiệt độ cao và cell HVT có độ trễ lớn.</w:t>
      </w:r>
    </w:p>
    <w:p w14:paraId="02624357" w14:textId="77777777" w:rsidR="0046195C" w:rsidRPr="00323C44" w:rsidRDefault="0046195C">
      <w:pPr>
        <w:numPr>
          <w:ilvl w:val="1"/>
          <w:numId w:val="9"/>
        </w:numPr>
      </w:pPr>
      <w:r w:rsidRPr="00323C44">
        <w:t xml:space="preserve">Thời gian trễ trên đường dữ liệu (Data Path Delay): </w:t>
      </w:r>
      <w:r w:rsidRPr="00323C44">
        <w:rPr>
          <w:b/>
        </w:rPr>
        <w:t>9.355 ns</w:t>
      </w:r>
      <w:r w:rsidRPr="00323C44">
        <w:t>.</w:t>
      </w:r>
    </w:p>
    <w:p w14:paraId="0EBE0C5E" w14:textId="77777777" w:rsidR="0046195C" w:rsidRPr="00323C44" w:rsidRDefault="0046195C">
      <w:pPr>
        <w:numPr>
          <w:ilvl w:val="1"/>
          <w:numId w:val="9"/>
        </w:numPr>
      </w:pPr>
      <w:r w:rsidRPr="00323C44">
        <w:t xml:space="preserve">Đường đi: Bắt đầu từ thanh ghi </w:t>
      </w:r>
      <w:r w:rsidRPr="00323C44">
        <w:rPr>
          <w:i/>
          <w:iCs/>
        </w:rPr>
        <w:t>u_bf/u_cmp/dly_ar_reg đến thanh ghi u_bf/u_cmp/u_sub_yr/zr_reg</w:t>
      </w:r>
      <w:r w:rsidRPr="00323C44">
        <w:t>. Đây là đường tính toán trong bộ trừ số thực dấu phẩy động.</w:t>
      </w:r>
    </w:p>
    <w:p w14:paraId="2BED28A0" w14:textId="6A71996D" w:rsidR="0046195C" w:rsidRPr="00323C44" w:rsidRDefault="0046195C">
      <w:pPr>
        <w:numPr>
          <w:ilvl w:val="0"/>
          <w:numId w:val="9"/>
        </w:numPr>
      </w:pPr>
      <w:r w:rsidRPr="00323C44">
        <w:rPr>
          <w:b/>
        </w:rPr>
        <w:t>Tần số tối đa</w:t>
      </w:r>
      <w:r w:rsidR="009D1943" w:rsidRPr="00323C44">
        <w:rPr>
          <w:b/>
        </w:rPr>
        <w:t>:</w:t>
      </w:r>
    </w:p>
    <w:p w14:paraId="443C4EA0" w14:textId="77777777" w:rsidR="0046195C" w:rsidRPr="00323C44" w:rsidRDefault="0046195C">
      <w:pPr>
        <w:numPr>
          <w:ilvl w:val="1"/>
          <w:numId w:val="9"/>
        </w:numPr>
      </w:pPr>
      <w:r w:rsidRPr="00323C44">
        <w:t>Dựa trên Corner 5 (Worst Case):</w:t>
      </w:r>
    </w:p>
    <w:p w14:paraId="58A13B6C" w14:textId="28D47172" w:rsidR="0046195C" w:rsidRPr="00323C44" w:rsidRDefault="009D1943" w:rsidP="009D1943">
      <w:pPr>
        <w:ind w:firstLine="0"/>
        <w:jc w:val="center"/>
      </w:pPr>
      <w:r w:rsidRPr="00323C44">
        <w:rPr>
          <w:position w:val="-12"/>
        </w:rPr>
        <w:object w:dxaOrig="4360" w:dyaOrig="360" w14:anchorId="70CD5F40">
          <v:shape id="_x0000_i1079" type="#_x0000_t75" style="width:217.8pt;height:18pt" o:ole="">
            <v:imagedata r:id="rId152" o:title=""/>
          </v:shape>
          <o:OLEObject Type="Embed" ProgID="Equation.DSMT4" ShapeID="_x0000_i1079" DrawAspect="Content" ObjectID="_1829670313" r:id="rId153"/>
        </w:object>
      </w:r>
    </w:p>
    <w:p w14:paraId="3C717C45" w14:textId="1E5815C9" w:rsidR="0046195C" w:rsidRPr="00323C44" w:rsidRDefault="009D1943" w:rsidP="009D1943">
      <w:pPr>
        <w:ind w:firstLine="0"/>
        <w:jc w:val="center"/>
      </w:pPr>
      <w:r w:rsidRPr="00323C44">
        <w:rPr>
          <w:position w:val="-30"/>
        </w:rPr>
        <w:object w:dxaOrig="2540" w:dyaOrig="680" w14:anchorId="294B639B">
          <v:shape id="_x0000_i1080" type="#_x0000_t75" style="width:127.8pt;height:34.2pt" o:ole="">
            <v:imagedata r:id="rId154" o:title=""/>
          </v:shape>
          <o:OLEObject Type="Embed" ProgID="Equation.DSMT4" ShapeID="_x0000_i1080" DrawAspect="Content" ObjectID="_1829670314" r:id="rId155"/>
        </w:object>
      </w:r>
    </w:p>
    <w:p w14:paraId="68B93B54" w14:textId="77777777" w:rsidR="0046195C" w:rsidRPr="00323C44" w:rsidRDefault="0046195C">
      <w:pPr>
        <w:numPr>
          <w:ilvl w:val="1"/>
          <w:numId w:val="9"/>
        </w:numPr>
      </w:pPr>
      <w:r w:rsidRPr="00323C44">
        <w:t xml:space="preserve">Kết luận: Mạch hoạt động an toàn ở tần số mục tiêu </w:t>
      </w:r>
      <w:r w:rsidRPr="00323C44">
        <w:rPr>
          <w:b/>
        </w:rPr>
        <w:t>100 MHz</w:t>
      </w:r>
      <w:r w:rsidRPr="00323C44">
        <w:t>.</w:t>
      </w:r>
    </w:p>
    <w:p w14:paraId="146D07D2" w14:textId="63F67723" w:rsidR="00402D8B" w:rsidRPr="00323C44" w:rsidRDefault="00402D8B" w:rsidP="00402D8B">
      <w:pPr>
        <w:pStyle w:val="Heading2"/>
      </w:pPr>
      <w:bookmarkStart w:id="36" w:name="_Toc218548087"/>
      <w:r w:rsidRPr="00323C44">
        <w:t>4.4. Báo cáo công suất</w:t>
      </w:r>
      <w:bookmarkEnd w:id="36"/>
    </w:p>
    <w:p w14:paraId="7A4D38A1" w14:textId="41DB482F" w:rsidR="00402D8B" w:rsidRPr="00323C44" w:rsidRDefault="00402D8B" w:rsidP="00402D8B">
      <w:r w:rsidRPr="00323C44">
        <w:t>Công suất tiêu thụ được phân tích bao gồm Công suất rò (Leakage Power) và Công suất động (Dynamic Power - bao gồm Internal và Switching power).</w:t>
      </w:r>
    </w:p>
    <w:p w14:paraId="7F826CB3" w14:textId="77777777" w:rsidR="00402D8B" w:rsidRPr="00323C44" w:rsidRDefault="00402D8B" w:rsidP="00226D0B">
      <w:pPr>
        <w:ind w:firstLine="0"/>
        <w:jc w:val="center"/>
      </w:pPr>
      <w:r w:rsidRPr="00323C44">
        <w:rPr>
          <w:b/>
        </w:rPr>
        <w:t>Bảng 4.3. Tổng hợp công suất tiêu thụ</w:t>
      </w:r>
    </w:p>
    <w:tbl>
      <w:tblPr>
        <w:tblStyle w:val="TableGrid"/>
        <w:tblW w:w="9918" w:type="dxa"/>
        <w:tblLook w:val="04A0" w:firstRow="1" w:lastRow="0" w:firstColumn="1" w:lastColumn="0" w:noHBand="0" w:noVBand="1"/>
      </w:tblPr>
      <w:tblGrid>
        <w:gridCol w:w="1413"/>
        <w:gridCol w:w="1134"/>
        <w:gridCol w:w="1559"/>
        <w:gridCol w:w="1985"/>
        <w:gridCol w:w="1842"/>
        <w:gridCol w:w="1985"/>
      </w:tblGrid>
      <w:tr w:rsidR="00402D8B" w:rsidRPr="00323C44" w14:paraId="1E11A25E" w14:textId="77777777" w:rsidTr="009D1943">
        <w:tc>
          <w:tcPr>
            <w:tcW w:w="1413" w:type="dxa"/>
            <w:hideMark/>
          </w:tcPr>
          <w:p w14:paraId="499104BD" w14:textId="77777777" w:rsidR="00402D8B" w:rsidRPr="00323C44" w:rsidRDefault="00402D8B" w:rsidP="009D1943">
            <w:pPr>
              <w:ind w:firstLine="0"/>
              <w:jc w:val="center"/>
            </w:pPr>
            <w:r w:rsidRPr="00323C44">
              <w:rPr>
                <w:b/>
              </w:rPr>
              <w:t>Corner</w:t>
            </w:r>
          </w:p>
        </w:tc>
        <w:tc>
          <w:tcPr>
            <w:tcW w:w="1134" w:type="dxa"/>
            <w:hideMark/>
          </w:tcPr>
          <w:p w14:paraId="5B6FAE49" w14:textId="77777777" w:rsidR="00402D8B" w:rsidRPr="00323C44" w:rsidRDefault="00402D8B" w:rsidP="009D1943">
            <w:pPr>
              <w:ind w:firstLine="0"/>
              <w:jc w:val="center"/>
            </w:pPr>
            <w:r w:rsidRPr="00323C44">
              <w:rPr>
                <w:b/>
              </w:rPr>
              <w:t>Điều kiện</w:t>
            </w:r>
          </w:p>
        </w:tc>
        <w:tc>
          <w:tcPr>
            <w:tcW w:w="1559" w:type="dxa"/>
            <w:hideMark/>
          </w:tcPr>
          <w:p w14:paraId="667E0860" w14:textId="77777777" w:rsidR="00402D8B" w:rsidRPr="00323C44" w:rsidRDefault="00402D8B" w:rsidP="009D1943">
            <w:pPr>
              <w:ind w:firstLine="0"/>
              <w:jc w:val="center"/>
            </w:pPr>
            <w:r w:rsidRPr="00323C44">
              <w:rPr>
                <w:b/>
              </w:rPr>
              <w:t>Total Power (mW)</w:t>
            </w:r>
          </w:p>
        </w:tc>
        <w:tc>
          <w:tcPr>
            <w:tcW w:w="1985" w:type="dxa"/>
            <w:hideMark/>
          </w:tcPr>
          <w:p w14:paraId="0C142D42" w14:textId="77777777" w:rsidR="00402D8B" w:rsidRPr="00323C44" w:rsidRDefault="00402D8B" w:rsidP="009D1943">
            <w:pPr>
              <w:ind w:firstLine="0"/>
              <w:jc w:val="center"/>
            </w:pPr>
            <w:r w:rsidRPr="00323C44">
              <w:rPr>
                <w:b/>
              </w:rPr>
              <w:t>Leakage Power (μW)</w:t>
            </w:r>
          </w:p>
        </w:tc>
        <w:tc>
          <w:tcPr>
            <w:tcW w:w="1842" w:type="dxa"/>
            <w:hideMark/>
          </w:tcPr>
          <w:p w14:paraId="7D190368" w14:textId="77777777" w:rsidR="00402D8B" w:rsidRPr="00323C44" w:rsidRDefault="00402D8B" w:rsidP="009D1943">
            <w:pPr>
              <w:ind w:firstLine="0"/>
              <w:jc w:val="center"/>
            </w:pPr>
            <w:r w:rsidRPr="00323C44">
              <w:rPr>
                <w:b/>
              </w:rPr>
              <w:t>Dynamic Power (mW)</w:t>
            </w:r>
          </w:p>
        </w:tc>
        <w:tc>
          <w:tcPr>
            <w:tcW w:w="1985" w:type="dxa"/>
            <w:hideMark/>
          </w:tcPr>
          <w:p w14:paraId="43A4A318" w14:textId="77777777" w:rsidR="00402D8B" w:rsidRPr="00323C44" w:rsidRDefault="00402D8B" w:rsidP="009D1943">
            <w:pPr>
              <w:ind w:firstLine="0"/>
              <w:jc w:val="center"/>
            </w:pPr>
            <w:r w:rsidRPr="00323C44">
              <w:rPr>
                <w:b/>
              </w:rPr>
              <w:t>Nhận xét</w:t>
            </w:r>
          </w:p>
        </w:tc>
      </w:tr>
      <w:tr w:rsidR="00402D8B" w:rsidRPr="00323C44" w14:paraId="3B9BC869" w14:textId="77777777" w:rsidTr="009D1943">
        <w:tc>
          <w:tcPr>
            <w:tcW w:w="1413" w:type="dxa"/>
            <w:vAlign w:val="center"/>
            <w:hideMark/>
          </w:tcPr>
          <w:p w14:paraId="258EB10A" w14:textId="77777777" w:rsidR="00402D8B" w:rsidRPr="00323C44" w:rsidRDefault="00402D8B" w:rsidP="009D1943">
            <w:pPr>
              <w:ind w:firstLine="0"/>
              <w:jc w:val="center"/>
            </w:pPr>
            <w:r w:rsidRPr="00323C44">
              <w:t>Corner 1</w:t>
            </w:r>
          </w:p>
        </w:tc>
        <w:tc>
          <w:tcPr>
            <w:tcW w:w="1134" w:type="dxa"/>
            <w:vAlign w:val="center"/>
            <w:hideMark/>
          </w:tcPr>
          <w:p w14:paraId="6E2A8BA5" w14:textId="77777777" w:rsidR="00402D8B" w:rsidRPr="00323C44" w:rsidRDefault="00402D8B" w:rsidP="009D1943">
            <w:pPr>
              <w:ind w:firstLine="0"/>
              <w:jc w:val="center"/>
            </w:pPr>
            <w:r w:rsidRPr="00323C44">
              <w:t>1.1V, 0C</w:t>
            </w:r>
          </w:p>
        </w:tc>
        <w:tc>
          <w:tcPr>
            <w:tcW w:w="1559" w:type="dxa"/>
            <w:vAlign w:val="center"/>
            <w:hideMark/>
          </w:tcPr>
          <w:p w14:paraId="713C2FED" w14:textId="77777777" w:rsidR="00402D8B" w:rsidRPr="00323C44" w:rsidRDefault="00402D8B" w:rsidP="009D1943">
            <w:pPr>
              <w:ind w:firstLine="0"/>
              <w:jc w:val="center"/>
            </w:pPr>
            <w:r w:rsidRPr="00323C44">
              <w:t>1.80</w:t>
            </w:r>
          </w:p>
        </w:tc>
        <w:tc>
          <w:tcPr>
            <w:tcW w:w="1985" w:type="dxa"/>
            <w:vAlign w:val="center"/>
            <w:hideMark/>
          </w:tcPr>
          <w:p w14:paraId="2D078206" w14:textId="77777777" w:rsidR="00402D8B" w:rsidRPr="00323C44" w:rsidRDefault="00402D8B" w:rsidP="009D1943">
            <w:pPr>
              <w:ind w:firstLine="0"/>
              <w:jc w:val="center"/>
            </w:pPr>
            <w:r w:rsidRPr="00323C44">
              <w:t>2.13</w:t>
            </w:r>
          </w:p>
        </w:tc>
        <w:tc>
          <w:tcPr>
            <w:tcW w:w="1842" w:type="dxa"/>
            <w:vAlign w:val="center"/>
            <w:hideMark/>
          </w:tcPr>
          <w:p w14:paraId="1413DB73" w14:textId="77777777" w:rsidR="00402D8B" w:rsidRPr="00323C44" w:rsidRDefault="00402D8B" w:rsidP="009D1943">
            <w:pPr>
              <w:ind w:firstLine="0"/>
              <w:jc w:val="center"/>
            </w:pPr>
            <w:r w:rsidRPr="00323C44">
              <w:t>1.80</w:t>
            </w:r>
          </w:p>
        </w:tc>
        <w:tc>
          <w:tcPr>
            <w:tcW w:w="1985" w:type="dxa"/>
            <w:vAlign w:val="center"/>
            <w:hideMark/>
          </w:tcPr>
          <w:p w14:paraId="58D69841" w14:textId="77777777" w:rsidR="00402D8B" w:rsidRPr="00323C44" w:rsidRDefault="00402D8B" w:rsidP="009D1943">
            <w:pPr>
              <w:ind w:firstLine="0"/>
              <w:jc w:val="center"/>
            </w:pPr>
            <w:r w:rsidRPr="00323C44">
              <w:t>Leakage thấp</w:t>
            </w:r>
          </w:p>
        </w:tc>
      </w:tr>
      <w:tr w:rsidR="00402D8B" w:rsidRPr="00323C44" w14:paraId="7F41E909" w14:textId="77777777" w:rsidTr="009D1943">
        <w:tc>
          <w:tcPr>
            <w:tcW w:w="1413" w:type="dxa"/>
            <w:vAlign w:val="center"/>
            <w:hideMark/>
          </w:tcPr>
          <w:p w14:paraId="626432F8" w14:textId="77777777" w:rsidR="00402D8B" w:rsidRPr="00323C44" w:rsidRDefault="00402D8B" w:rsidP="009D1943">
            <w:pPr>
              <w:ind w:firstLine="0"/>
              <w:jc w:val="center"/>
            </w:pPr>
            <w:r w:rsidRPr="00323C44">
              <w:t>Corner 2</w:t>
            </w:r>
          </w:p>
        </w:tc>
        <w:tc>
          <w:tcPr>
            <w:tcW w:w="1134" w:type="dxa"/>
            <w:vAlign w:val="center"/>
            <w:hideMark/>
          </w:tcPr>
          <w:p w14:paraId="3904313B" w14:textId="77777777" w:rsidR="00402D8B" w:rsidRPr="00323C44" w:rsidRDefault="00402D8B" w:rsidP="009D1943">
            <w:pPr>
              <w:ind w:firstLine="0"/>
              <w:jc w:val="center"/>
            </w:pPr>
            <w:r w:rsidRPr="00323C44">
              <w:t>1.1V, 0C</w:t>
            </w:r>
          </w:p>
        </w:tc>
        <w:tc>
          <w:tcPr>
            <w:tcW w:w="1559" w:type="dxa"/>
            <w:vAlign w:val="center"/>
            <w:hideMark/>
          </w:tcPr>
          <w:p w14:paraId="70E175CE" w14:textId="77777777" w:rsidR="00402D8B" w:rsidRPr="00323C44" w:rsidRDefault="00402D8B" w:rsidP="009D1943">
            <w:pPr>
              <w:ind w:firstLine="0"/>
              <w:jc w:val="center"/>
            </w:pPr>
            <w:r w:rsidRPr="00323C44">
              <w:t>2.37</w:t>
            </w:r>
          </w:p>
        </w:tc>
        <w:tc>
          <w:tcPr>
            <w:tcW w:w="1985" w:type="dxa"/>
            <w:vAlign w:val="center"/>
            <w:hideMark/>
          </w:tcPr>
          <w:p w14:paraId="147143B8" w14:textId="77777777" w:rsidR="00402D8B" w:rsidRPr="00323C44" w:rsidRDefault="00402D8B" w:rsidP="009D1943">
            <w:pPr>
              <w:ind w:firstLine="0"/>
              <w:jc w:val="center"/>
            </w:pPr>
            <w:r w:rsidRPr="00323C44">
              <w:t>16.14</w:t>
            </w:r>
          </w:p>
        </w:tc>
        <w:tc>
          <w:tcPr>
            <w:tcW w:w="1842" w:type="dxa"/>
            <w:vAlign w:val="center"/>
            <w:hideMark/>
          </w:tcPr>
          <w:p w14:paraId="583FA243" w14:textId="77777777" w:rsidR="00402D8B" w:rsidRPr="00323C44" w:rsidRDefault="00402D8B" w:rsidP="009D1943">
            <w:pPr>
              <w:ind w:firstLine="0"/>
              <w:jc w:val="center"/>
            </w:pPr>
            <w:r w:rsidRPr="00323C44">
              <w:t>2.35</w:t>
            </w:r>
          </w:p>
        </w:tc>
        <w:tc>
          <w:tcPr>
            <w:tcW w:w="1985" w:type="dxa"/>
            <w:vAlign w:val="center"/>
            <w:hideMark/>
          </w:tcPr>
          <w:p w14:paraId="1C40DBEE" w14:textId="77777777" w:rsidR="00402D8B" w:rsidRPr="00323C44" w:rsidRDefault="00402D8B" w:rsidP="009D1943">
            <w:pPr>
              <w:ind w:firstLine="0"/>
              <w:jc w:val="center"/>
            </w:pPr>
            <w:r w:rsidRPr="00323C44">
              <w:t>Dynamic trung bình</w:t>
            </w:r>
          </w:p>
        </w:tc>
      </w:tr>
      <w:tr w:rsidR="00402D8B" w:rsidRPr="00323C44" w14:paraId="62ACB34F" w14:textId="77777777" w:rsidTr="009D1943">
        <w:tc>
          <w:tcPr>
            <w:tcW w:w="1413" w:type="dxa"/>
            <w:vAlign w:val="center"/>
            <w:hideMark/>
          </w:tcPr>
          <w:p w14:paraId="1E960B96" w14:textId="77777777" w:rsidR="00402D8B" w:rsidRPr="00323C44" w:rsidRDefault="00402D8B" w:rsidP="009D1943">
            <w:pPr>
              <w:ind w:firstLine="0"/>
              <w:jc w:val="center"/>
            </w:pPr>
            <w:r w:rsidRPr="00323C44">
              <w:lastRenderedPageBreak/>
              <w:t>Corner 3</w:t>
            </w:r>
          </w:p>
        </w:tc>
        <w:tc>
          <w:tcPr>
            <w:tcW w:w="1134" w:type="dxa"/>
            <w:vAlign w:val="center"/>
            <w:hideMark/>
          </w:tcPr>
          <w:p w14:paraId="7D474325" w14:textId="77777777" w:rsidR="00402D8B" w:rsidRPr="00323C44" w:rsidRDefault="00402D8B" w:rsidP="009D1943">
            <w:pPr>
              <w:ind w:firstLine="0"/>
              <w:jc w:val="center"/>
            </w:pPr>
            <w:r w:rsidRPr="00323C44">
              <w:t>1.32V, 0C</w:t>
            </w:r>
          </w:p>
        </w:tc>
        <w:tc>
          <w:tcPr>
            <w:tcW w:w="1559" w:type="dxa"/>
            <w:vAlign w:val="center"/>
            <w:hideMark/>
          </w:tcPr>
          <w:p w14:paraId="31E7D17D" w14:textId="77777777" w:rsidR="00402D8B" w:rsidRPr="00323C44" w:rsidRDefault="00402D8B" w:rsidP="009D1943">
            <w:pPr>
              <w:ind w:firstLine="0"/>
              <w:jc w:val="center"/>
            </w:pPr>
            <w:r w:rsidRPr="00323C44">
              <w:t>2.74</w:t>
            </w:r>
          </w:p>
        </w:tc>
        <w:tc>
          <w:tcPr>
            <w:tcW w:w="1985" w:type="dxa"/>
            <w:vAlign w:val="center"/>
            <w:hideMark/>
          </w:tcPr>
          <w:p w14:paraId="255C6361" w14:textId="77777777" w:rsidR="00402D8B" w:rsidRPr="00323C44" w:rsidRDefault="00402D8B" w:rsidP="009D1943">
            <w:pPr>
              <w:ind w:firstLine="0"/>
              <w:jc w:val="center"/>
            </w:pPr>
            <w:r w:rsidRPr="00323C44">
              <w:t>4.83</w:t>
            </w:r>
          </w:p>
        </w:tc>
        <w:tc>
          <w:tcPr>
            <w:tcW w:w="1842" w:type="dxa"/>
            <w:vAlign w:val="center"/>
            <w:hideMark/>
          </w:tcPr>
          <w:p w14:paraId="645D5834" w14:textId="77777777" w:rsidR="00402D8B" w:rsidRPr="00323C44" w:rsidRDefault="00402D8B" w:rsidP="009D1943">
            <w:pPr>
              <w:ind w:firstLine="0"/>
              <w:jc w:val="center"/>
            </w:pPr>
            <w:r w:rsidRPr="00323C44">
              <w:t>2.74</w:t>
            </w:r>
          </w:p>
        </w:tc>
        <w:tc>
          <w:tcPr>
            <w:tcW w:w="1985" w:type="dxa"/>
            <w:vAlign w:val="center"/>
            <w:hideMark/>
          </w:tcPr>
          <w:p w14:paraId="6C0DA62B" w14:textId="77777777" w:rsidR="00402D8B" w:rsidRPr="00323C44" w:rsidRDefault="00402D8B" w:rsidP="009D1943">
            <w:pPr>
              <w:ind w:firstLine="0"/>
              <w:jc w:val="center"/>
            </w:pPr>
            <w:r w:rsidRPr="00323C44">
              <w:t>Leakage thấp</w:t>
            </w:r>
          </w:p>
        </w:tc>
      </w:tr>
      <w:tr w:rsidR="00402D8B" w:rsidRPr="00323C44" w14:paraId="7E94388D" w14:textId="77777777" w:rsidTr="009D1943">
        <w:tc>
          <w:tcPr>
            <w:tcW w:w="1413" w:type="dxa"/>
            <w:vAlign w:val="center"/>
            <w:hideMark/>
          </w:tcPr>
          <w:p w14:paraId="1667C8ED" w14:textId="77777777" w:rsidR="00402D8B" w:rsidRPr="00323C44" w:rsidRDefault="00402D8B" w:rsidP="009D1943">
            <w:pPr>
              <w:ind w:firstLine="0"/>
              <w:jc w:val="center"/>
            </w:pPr>
            <w:r w:rsidRPr="00323C44">
              <w:rPr>
                <w:b/>
              </w:rPr>
              <w:t>Corner 4</w:t>
            </w:r>
          </w:p>
        </w:tc>
        <w:tc>
          <w:tcPr>
            <w:tcW w:w="1134" w:type="dxa"/>
            <w:vAlign w:val="center"/>
            <w:hideMark/>
          </w:tcPr>
          <w:p w14:paraId="2693DCCE" w14:textId="77777777" w:rsidR="00402D8B" w:rsidRPr="00323C44" w:rsidRDefault="00402D8B" w:rsidP="009D1943">
            <w:pPr>
              <w:ind w:firstLine="0"/>
              <w:jc w:val="center"/>
            </w:pPr>
            <w:r w:rsidRPr="00323C44">
              <w:rPr>
                <w:b/>
              </w:rPr>
              <w:t>1.32V, 0C</w:t>
            </w:r>
          </w:p>
        </w:tc>
        <w:tc>
          <w:tcPr>
            <w:tcW w:w="1559" w:type="dxa"/>
            <w:vAlign w:val="center"/>
            <w:hideMark/>
          </w:tcPr>
          <w:p w14:paraId="118A80DD" w14:textId="77777777" w:rsidR="00402D8B" w:rsidRPr="00323C44" w:rsidRDefault="00402D8B" w:rsidP="009D1943">
            <w:pPr>
              <w:ind w:firstLine="0"/>
              <w:jc w:val="center"/>
            </w:pPr>
            <w:r w:rsidRPr="00323C44">
              <w:rPr>
                <w:b/>
              </w:rPr>
              <w:t>3.56</w:t>
            </w:r>
          </w:p>
        </w:tc>
        <w:tc>
          <w:tcPr>
            <w:tcW w:w="1985" w:type="dxa"/>
            <w:vAlign w:val="center"/>
            <w:hideMark/>
          </w:tcPr>
          <w:p w14:paraId="097E5057" w14:textId="77777777" w:rsidR="00402D8B" w:rsidRPr="00323C44" w:rsidRDefault="00402D8B" w:rsidP="009D1943">
            <w:pPr>
              <w:ind w:firstLine="0"/>
              <w:jc w:val="center"/>
            </w:pPr>
            <w:r w:rsidRPr="00323C44">
              <w:rPr>
                <w:b/>
              </w:rPr>
              <w:t>23.56</w:t>
            </w:r>
          </w:p>
        </w:tc>
        <w:tc>
          <w:tcPr>
            <w:tcW w:w="1842" w:type="dxa"/>
            <w:vAlign w:val="center"/>
            <w:hideMark/>
          </w:tcPr>
          <w:p w14:paraId="4DDCD9F8" w14:textId="77777777" w:rsidR="00402D8B" w:rsidRPr="00323C44" w:rsidRDefault="00402D8B" w:rsidP="009D1943">
            <w:pPr>
              <w:ind w:firstLine="0"/>
              <w:jc w:val="center"/>
            </w:pPr>
            <w:r w:rsidRPr="00323C44">
              <w:rPr>
                <w:b/>
              </w:rPr>
              <w:t>3.54</w:t>
            </w:r>
          </w:p>
        </w:tc>
        <w:tc>
          <w:tcPr>
            <w:tcW w:w="1985" w:type="dxa"/>
            <w:vAlign w:val="center"/>
            <w:hideMark/>
          </w:tcPr>
          <w:p w14:paraId="2CA2DA0F" w14:textId="77777777" w:rsidR="00402D8B" w:rsidRPr="00323C44" w:rsidRDefault="00402D8B" w:rsidP="009D1943">
            <w:pPr>
              <w:ind w:firstLine="0"/>
              <w:jc w:val="center"/>
            </w:pPr>
            <w:r w:rsidRPr="00323C44">
              <w:rPr>
                <w:b/>
              </w:rPr>
              <w:t>Max Power</w:t>
            </w:r>
          </w:p>
        </w:tc>
      </w:tr>
      <w:tr w:rsidR="00402D8B" w:rsidRPr="00323C44" w14:paraId="1F4DBB98" w14:textId="77777777" w:rsidTr="009D1943">
        <w:tc>
          <w:tcPr>
            <w:tcW w:w="1413" w:type="dxa"/>
            <w:vAlign w:val="center"/>
            <w:hideMark/>
          </w:tcPr>
          <w:p w14:paraId="174A87E4" w14:textId="77777777" w:rsidR="00402D8B" w:rsidRPr="00323C44" w:rsidRDefault="00402D8B" w:rsidP="009D1943">
            <w:pPr>
              <w:ind w:firstLine="0"/>
              <w:jc w:val="center"/>
            </w:pPr>
            <w:r w:rsidRPr="00323C44">
              <w:t>Corner 5</w:t>
            </w:r>
          </w:p>
        </w:tc>
        <w:tc>
          <w:tcPr>
            <w:tcW w:w="1134" w:type="dxa"/>
            <w:vAlign w:val="center"/>
            <w:hideMark/>
          </w:tcPr>
          <w:p w14:paraId="214BE350" w14:textId="77777777" w:rsidR="00402D8B" w:rsidRPr="00323C44" w:rsidRDefault="00402D8B" w:rsidP="009D1943">
            <w:pPr>
              <w:ind w:firstLine="0"/>
              <w:jc w:val="center"/>
            </w:pPr>
            <w:r w:rsidRPr="00323C44">
              <w:t>0.9V, 125C</w:t>
            </w:r>
          </w:p>
        </w:tc>
        <w:tc>
          <w:tcPr>
            <w:tcW w:w="1559" w:type="dxa"/>
            <w:vAlign w:val="center"/>
            <w:hideMark/>
          </w:tcPr>
          <w:p w14:paraId="775C315A" w14:textId="77777777" w:rsidR="00402D8B" w:rsidRPr="00323C44" w:rsidRDefault="00402D8B" w:rsidP="009D1943">
            <w:pPr>
              <w:ind w:firstLine="0"/>
              <w:jc w:val="center"/>
            </w:pPr>
            <w:r w:rsidRPr="00323C44">
              <w:rPr>
                <w:b/>
              </w:rPr>
              <w:t>1.34</w:t>
            </w:r>
          </w:p>
        </w:tc>
        <w:tc>
          <w:tcPr>
            <w:tcW w:w="1985" w:type="dxa"/>
            <w:vAlign w:val="center"/>
            <w:hideMark/>
          </w:tcPr>
          <w:p w14:paraId="26DE39DD" w14:textId="77777777" w:rsidR="00402D8B" w:rsidRPr="00323C44" w:rsidRDefault="00402D8B" w:rsidP="009D1943">
            <w:pPr>
              <w:ind w:firstLine="0"/>
              <w:jc w:val="center"/>
            </w:pPr>
            <w:r w:rsidRPr="00323C44">
              <w:rPr>
                <w:b/>
              </w:rPr>
              <w:t>0.64</w:t>
            </w:r>
          </w:p>
        </w:tc>
        <w:tc>
          <w:tcPr>
            <w:tcW w:w="1842" w:type="dxa"/>
            <w:vAlign w:val="center"/>
            <w:hideMark/>
          </w:tcPr>
          <w:p w14:paraId="365EA9FA" w14:textId="77777777" w:rsidR="00402D8B" w:rsidRPr="00323C44" w:rsidRDefault="00402D8B" w:rsidP="009D1943">
            <w:pPr>
              <w:ind w:firstLine="0"/>
              <w:jc w:val="center"/>
            </w:pPr>
            <w:r w:rsidRPr="00323C44">
              <w:rPr>
                <w:b/>
              </w:rPr>
              <w:t>1.34</w:t>
            </w:r>
          </w:p>
        </w:tc>
        <w:tc>
          <w:tcPr>
            <w:tcW w:w="1985" w:type="dxa"/>
            <w:vAlign w:val="center"/>
            <w:hideMark/>
          </w:tcPr>
          <w:p w14:paraId="68ABBBBA" w14:textId="77777777" w:rsidR="00402D8B" w:rsidRPr="00323C44" w:rsidRDefault="00402D8B" w:rsidP="009D1943">
            <w:pPr>
              <w:ind w:firstLine="0"/>
              <w:jc w:val="center"/>
            </w:pPr>
            <w:r w:rsidRPr="00323C44">
              <w:rPr>
                <w:b/>
              </w:rPr>
              <w:t>Min Power</w:t>
            </w:r>
          </w:p>
        </w:tc>
      </w:tr>
      <w:tr w:rsidR="00402D8B" w:rsidRPr="00323C44" w14:paraId="77745155" w14:textId="77777777" w:rsidTr="009D1943">
        <w:tc>
          <w:tcPr>
            <w:tcW w:w="1413" w:type="dxa"/>
            <w:vAlign w:val="center"/>
            <w:hideMark/>
          </w:tcPr>
          <w:p w14:paraId="042274B7" w14:textId="77777777" w:rsidR="00402D8B" w:rsidRPr="00323C44" w:rsidRDefault="00402D8B" w:rsidP="009D1943">
            <w:pPr>
              <w:ind w:firstLine="0"/>
              <w:jc w:val="center"/>
            </w:pPr>
            <w:r w:rsidRPr="00323C44">
              <w:t>Corner 6</w:t>
            </w:r>
          </w:p>
        </w:tc>
        <w:tc>
          <w:tcPr>
            <w:tcW w:w="1134" w:type="dxa"/>
            <w:vAlign w:val="center"/>
            <w:hideMark/>
          </w:tcPr>
          <w:p w14:paraId="38E43053" w14:textId="77777777" w:rsidR="00402D8B" w:rsidRPr="00323C44" w:rsidRDefault="00402D8B" w:rsidP="009D1943">
            <w:pPr>
              <w:ind w:firstLine="0"/>
              <w:jc w:val="center"/>
            </w:pPr>
            <w:r w:rsidRPr="00323C44">
              <w:t>0.9V, 125C</w:t>
            </w:r>
          </w:p>
        </w:tc>
        <w:tc>
          <w:tcPr>
            <w:tcW w:w="1559" w:type="dxa"/>
            <w:vAlign w:val="center"/>
            <w:hideMark/>
          </w:tcPr>
          <w:p w14:paraId="251EC190" w14:textId="77777777" w:rsidR="00402D8B" w:rsidRPr="00323C44" w:rsidRDefault="00402D8B" w:rsidP="009D1943">
            <w:pPr>
              <w:ind w:firstLine="0"/>
              <w:jc w:val="center"/>
            </w:pPr>
            <w:r w:rsidRPr="00323C44">
              <w:t>1.40</w:t>
            </w:r>
          </w:p>
        </w:tc>
        <w:tc>
          <w:tcPr>
            <w:tcW w:w="1985" w:type="dxa"/>
            <w:vAlign w:val="center"/>
            <w:hideMark/>
          </w:tcPr>
          <w:p w14:paraId="27F469E3" w14:textId="77777777" w:rsidR="00402D8B" w:rsidRPr="00323C44" w:rsidRDefault="00402D8B" w:rsidP="009D1943">
            <w:pPr>
              <w:ind w:firstLine="0"/>
              <w:jc w:val="center"/>
            </w:pPr>
            <w:r w:rsidRPr="00323C44">
              <w:t>3.80</w:t>
            </w:r>
          </w:p>
        </w:tc>
        <w:tc>
          <w:tcPr>
            <w:tcW w:w="1842" w:type="dxa"/>
            <w:vAlign w:val="center"/>
            <w:hideMark/>
          </w:tcPr>
          <w:p w14:paraId="668EE242" w14:textId="77777777" w:rsidR="00402D8B" w:rsidRPr="00323C44" w:rsidRDefault="00402D8B" w:rsidP="009D1943">
            <w:pPr>
              <w:ind w:firstLine="0"/>
              <w:jc w:val="center"/>
            </w:pPr>
            <w:r w:rsidRPr="00323C44">
              <w:t>1.40</w:t>
            </w:r>
          </w:p>
        </w:tc>
        <w:tc>
          <w:tcPr>
            <w:tcW w:w="1985" w:type="dxa"/>
            <w:vAlign w:val="center"/>
            <w:hideMark/>
          </w:tcPr>
          <w:p w14:paraId="128AF20B" w14:textId="77777777" w:rsidR="00402D8B" w:rsidRPr="00323C44" w:rsidRDefault="00402D8B" w:rsidP="009D1943">
            <w:pPr>
              <w:ind w:firstLine="0"/>
              <w:jc w:val="center"/>
            </w:pPr>
            <w:r w:rsidRPr="00323C44">
              <w:t>Tiết kiệm điện</w:t>
            </w:r>
          </w:p>
        </w:tc>
      </w:tr>
      <w:tr w:rsidR="00402D8B" w:rsidRPr="00323C44" w14:paraId="2B864704" w14:textId="77777777" w:rsidTr="009D1943">
        <w:tc>
          <w:tcPr>
            <w:tcW w:w="1413" w:type="dxa"/>
            <w:vAlign w:val="center"/>
            <w:hideMark/>
          </w:tcPr>
          <w:p w14:paraId="446112B4" w14:textId="77777777" w:rsidR="00402D8B" w:rsidRPr="00323C44" w:rsidRDefault="00402D8B" w:rsidP="009D1943">
            <w:pPr>
              <w:ind w:firstLine="0"/>
              <w:jc w:val="center"/>
            </w:pPr>
            <w:r w:rsidRPr="00323C44">
              <w:t>Corner 7</w:t>
            </w:r>
          </w:p>
        </w:tc>
        <w:tc>
          <w:tcPr>
            <w:tcW w:w="1134" w:type="dxa"/>
            <w:vAlign w:val="center"/>
            <w:hideMark/>
          </w:tcPr>
          <w:p w14:paraId="5B1761B9" w14:textId="77777777" w:rsidR="00402D8B" w:rsidRPr="00323C44" w:rsidRDefault="00402D8B" w:rsidP="009D1943">
            <w:pPr>
              <w:ind w:firstLine="0"/>
              <w:jc w:val="center"/>
            </w:pPr>
            <w:r w:rsidRPr="00323C44">
              <w:t>1.08V, 125C</w:t>
            </w:r>
          </w:p>
        </w:tc>
        <w:tc>
          <w:tcPr>
            <w:tcW w:w="1559" w:type="dxa"/>
            <w:vAlign w:val="center"/>
            <w:hideMark/>
          </w:tcPr>
          <w:p w14:paraId="2B0CEA59" w14:textId="77777777" w:rsidR="00402D8B" w:rsidRPr="00323C44" w:rsidRDefault="00402D8B" w:rsidP="009D1943">
            <w:pPr>
              <w:ind w:firstLine="0"/>
              <w:jc w:val="center"/>
            </w:pPr>
            <w:r w:rsidRPr="00323C44">
              <w:t>1.86</w:t>
            </w:r>
          </w:p>
        </w:tc>
        <w:tc>
          <w:tcPr>
            <w:tcW w:w="1985" w:type="dxa"/>
            <w:vAlign w:val="center"/>
            <w:hideMark/>
          </w:tcPr>
          <w:p w14:paraId="298720A4" w14:textId="77777777" w:rsidR="00402D8B" w:rsidRPr="00323C44" w:rsidRDefault="00402D8B" w:rsidP="009D1943">
            <w:pPr>
              <w:ind w:firstLine="0"/>
              <w:jc w:val="center"/>
            </w:pPr>
            <w:r w:rsidRPr="00323C44">
              <w:t>1.08</w:t>
            </w:r>
          </w:p>
        </w:tc>
        <w:tc>
          <w:tcPr>
            <w:tcW w:w="1842" w:type="dxa"/>
            <w:vAlign w:val="center"/>
            <w:hideMark/>
          </w:tcPr>
          <w:p w14:paraId="3FFBF1EB" w14:textId="77777777" w:rsidR="00402D8B" w:rsidRPr="00323C44" w:rsidRDefault="00402D8B" w:rsidP="009D1943">
            <w:pPr>
              <w:ind w:firstLine="0"/>
              <w:jc w:val="center"/>
            </w:pPr>
            <w:r w:rsidRPr="00323C44">
              <w:t>1.86</w:t>
            </w:r>
          </w:p>
        </w:tc>
        <w:tc>
          <w:tcPr>
            <w:tcW w:w="1985" w:type="dxa"/>
            <w:vAlign w:val="center"/>
            <w:hideMark/>
          </w:tcPr>
          <w:p w14:paraId="3F7CA302" w14:textId="77777777" w:rsidR="00402D8B" w:rsidRPr="00323C44" w:rsidRDefault="00402D8B" w:rsidP="009D1943">
            <w:pPr>
              <w:ind w:firstLine="0"/>
              <w:jc w:val="center"/>
            </w:pPr>
            <w:r w:rsidRPr="00323C44">
              <w:t>Leakage thấp</w:t>
            </w:r>
          </w:p>
        </w:tc>
      </w:tr>
      <w:tr w:rsidR="00402D8B" w:rsidRPr="00323C44" w14:paraId="22E755D6" w14:textId="77777777" w:rsidTr="009D1943">
        <w:tc>
          <w:tcPr>
            <w:tcW w:w="1413" w:type="dxa"/>
            <w:vAlign w:val="center"/>
            <w:hideMark/>
          </w:tcPr>
          <w:p w14:paraId="595F1C46" w14:textId="77777777" w:rsidR="00402D8B" w:rsidRPr="00323C44" w:rsidRDefault="00402D8B" w:rsidP="009D1943">
            <w:pPr>
              <w:ind w:firstLine="0"/>
              <w:jc w:val="center"/>
            </w:pPr>
            <w:r w:rsidRPr="00323C44">
              <w:t>Corner 8</w:t>
            </w:r>
          </w:p>
        </w:tc>
        <w:tc>
          <w:tcPr>
            <w:tcW w:w="1134" w:type="dxa"/>
            <w:vAlign w:val="center"/>
            <w:hideMark/>
          </w:tcPr>
          <w:p w14:paraId="30CC8FA2" w14:textId="77777777" w:rsidR="00402D8B" w:rsidRPr="00323C44" w:rsidRDefault="00402D8B" w:rsidP="009D1943">
            <w:pPr>
              <w:ind w:firstLine="0"/>
              <w:jc w:val="center"/>
            </w:pPr>
            <w:r w:rsidRPr="00323C44">
              <w:t>1.08V, 125C</w:t>
            </w:r>
          </w:p>
        </w:tc>
        <w:tc>
          <w:tcPr>
            <w:tcW w:w="1559" w:type="dxa"/>
            <w:vAlign w:val="center"/>
            <w:hideMark/>
          </w:tcPr>
          <w:p w14:paraId="32AF0A67" w14:textId="77777777" w:rsidR="00402D8B" w:rsidRPr="00323C44" w:rsidRDefault="00402D8B" w:rsidP="009D1943">
            <w:pPr>
              <w:ind w:firstLine="0"/>
              <w:jc w:val="center"/>
            </w:pPr>
            <w:r w:rsidRPr="00323C44">
              <w:t>2.15</w:t>
            </w:r>
          </w:p>
        </w:tc>
        <w:tc>
          <w:tcPr>
            <w:tcW w:w="1985" w:type="dxa"/>
            <w:vAlign w:val="center"/>
            <w:hideMark/>
          </w:tcPr>
          <w:p w14:paraId="002ECF03" w14:textId="77777777" w:rsidR="00402D8B" w:rsidRPr="00323C44" w:rsidRDefault="00402D8B" w:rsidP="009D1943">
            <w:pPr>
              <w:ind w:firstLine="0"/>
              <w:jc w:val="center"/>
            </w:pPr>
            <w:r w:rsidRPr="00323C44">
              <w:t>5.46</w:t>
            </w:r>
          </w:p>
        </w:tc>
        <w:tc>
          <w:tcPr>
            <w:tcW w:w="1842" w:type="dxa"/>
            <w:vAlign w:val="center"/>
            <w:hideMark/>
          </w:tcPr>
          <w:p w14:paraId="1EC86568" w14:textId="77777777" w:rsidR="00402D8B" w:rsidRPr="00323C44" w:rsidRDefault="00402D8B" w:rsidP="009D1943">
            <w:pPr>
              <w:ind w:firstLine="0"/>
              <w:jc w:val="center"/>
            </w:pPr>
            <w:r w:rsidRPr="00323C44">
              <w:t>2.14</w:t>
            </w:r>
          </w:p>
        </w:tc>
        <w:tc>
          <w:tcPr>
            <w:tcW w:w="1985" w:type="dxa"/>
            <w:vAlign w:val="center"/>
            <w:hideMark/>
          </w:tcPr>
          <w:p w14:paraId="08E70CEB" w14:textId="77777777" w:rsidR="00402D8B" w:rsidRPr="00323C44" w:rsidRDefault="00402D8B" w:rsidP="009D1943">
            <w:pPr>
              <w:ind w:firstLine="0"/>
              <w:jc w:val="center"/>
            </w:pPr>
            <w:r w:rsidRPr="00323C44">
              <w:t>Cân bằng</w:t>
            </w:r>
          </w:p>
        </w:tc>
      </w:tr>
    </w:tbl>
    <w:p w14:paraId="1FD4AAA4" w14:textId="5C673CE2" w:rsidR="00402D8B" w:rsidRPr="00323C44" w:rsidRDefault="00402D8B" w:rsidP="00402D8B">
      <w:pPr>
        <w:ind w:firstLine="0"/>
      </w:pPr>
      <w:r w:rsidRPr="00323C44">
        <w:rPr>
          <w:i/>
          <w:iCs/>
        </w:rPr>
        <w:t>(</w:t>
      </w:r>
      <w:r w:rsidR="00131A4E" w:rsidRPr="00323C44">
        <w:rPr>
          <w:i/>
          <w:iCs/>
        </w:rPr>
        <w:t xml:space="preserve">Ta xấp xỉ </w:t>
      </w:r>
      <w:r w:rsidRPr="00323C44">
        <w:rPr>
          <w:i/>
          <w:iCs/>
        </w:rPr>
        <w:t xml:space="preserve">Dynamic Power </w:t>
      </w:r>
      <w:r w:rsidR="009D1943" w:rsidRPr="00323C44">
        <w:rPr>
          <w:position w:val="-4"/>
        </w:rPr>
        <w:object w:dxaOrig="200" w:dyaOrig="200" w14:anchorId="7AD78D50">
          <v:shape id="_x0000_i1081" type="#_x0000_t75" style="width:10.2pt;height:10.2pt" o:ole="">
            <v:imagedata r:id="rId156" o:title=""/>
          </v:shape>
          <o:OLEObject Type="Embed" ProgID="Equation.DSMT4" ShapeID="_x0000_i1081" DrawAspect="Content" ObjectID="_1829670315" r:id="rId157"/>
        </w:object>
      </w:r>
      <w:r w:rsidRPr="00323C44">
        <w:rPr>
          <w:i/>
          <w:iCs/>
        </w:rPr>
        <w:t xml:space="preserve"> Total Power vì Leakage Power quá nhỏ ở đơn vị </w:t>
      </w:r>
      <w:r w:rsidR="009D1943" w:rsidRPr="00323C44">
        <w:rPr>
          <w:position w:val="-10"/>
        </w:rPr>
        <w:object w:dxaOrig="440" w:dyaOrig="320" w14:anchorId="64805466">
          <v:shape id="_x0000_i1082" type="#_x0000_t75" style="width:22.2pt;height:15.6pt" o:ole="">
            <v:imagedata r:id="rId158" o:title=""/>
          </v:shape>
          <o:OLEObject Type="Embed" ProgID="Equation.DSMT4" ShapeID="_x0000_i1082" DrawAspect="Content" ObjectID="_1829670316" r:id="rId159"/>
        </w:object>
      </w:r>
      <w:r w:rsidRPr="00323C44">
        <w:rPr>
          <w:i/>
          <w:iCs/>
        </w:rPr>
        <w:t xml:space="preserve"> so với mW)</w:t>
      </w:r>
    </w:p>
    <w:p w14:paraId="3CA31C63" w14:textId="77777777" w:rsidR="00402D8B" w:rsidRPr="00323C44" w:rsidRDefault="00402D8B" w:rsidP="00402D8B">
      <w:pPr>
        <w:ind w:firstLine="0"/>
      </w:pPr>
      <w:r w:rsidRPr="00323C44">
        <w:rPr>
          <w:b/>
        </w:rPr>
        <w:t>Nhận xét:</w:t>
      </w:r>
    </w:p>
    <w:p w14:paraId="5884CE64" w14:textId="4F61CFEF" w:rsidR="00402D8B" w:rsidRPr="00323C44" w:rsidRDefault="00402D8B">
      <w:pPr>
        <w:numPr>
          <w:ilvl w:val="0"/>
          <w:numId w:val="12"/>
        </w:numPr>
      </w:pPr>
      <w:r w:rsidRPr="00323C44">
        <w:rPr>
          <w:b/>
        </w:rPr>
        <w:t>Công suất tiêu thụ lớn nhất:</w:t>
      </w:r>
      <w:r w:rsidRPr="00323C44">
        <w:t xml:space="preserve"> Xảy ra tại </w:t>
      </w:r>
      <w:r w:rsidRPr="00323C44">
        <w:rPr>
          <w:b/>
        </w:rPr>
        <w:t>Corner 4</w:t>
      </w:r>
      <w:r w:rsidRPr="00323C44">
        <w:t xml:space="preserve"> (3.56 mW).</w:t>
      </w:r>
    </w:p>
    <w:p w14:paraId="79EEB6A7" w14:textId="2E4FE435" w:rsidR="00402D8B" w:rsidRPr="00323C44" w:rsidRDefault="00402D8B">
      <w:pPr>
        <w:numPr>
          <w:ilvl w:val="1"/>
          <w:numId w:val="12"/>
        </w:numPr>
      </w:pPr>
      <w:r w:rsidRPr="00323C44">
        <w:rPr>
          <w:i/>
          <w:iCs/>
        </w:rPr>
        <w:t>Nguyên nhân:</w:t>
      </w:r>
      <w:r w:rsidRPr="00323C44">
        <w:t xml:space="preserve"> Đây là điều kiện hoạt động "nhanh nhất" (Fast Process, High Voltage 1.32V) kết hợp với thư viện cell SVT có dòng rò cao và tốc độ chuyển mạch nhanh, dẫn đến tiêu thụ năng lượng lớn nhất.</w:t>
      </w:r>
    </w:p>
    <w:p w14:paraId="55E22D30" w14:textId="38013ED9" w:rsidR="00402D8B" w:rsidRPr="00323C44" w:rsidRDefault="00402D8B">
      <w:pPr>
        <w:numPr>
          <w:ilvl w:val="0"/>
          <w:numId w:val="12"/>
        </w:numPr>
      </w:pPr>
      <w:r w:rsidRPr="00323C44">
        <w:rPr>
          <w:b/>
        </w:rPr>
        <w:t>Công suất tiêu thụ nhỏ nhất:</w:t>
      </w:r>
      <w:r w:rsidRPr="00323C44">
        <w:t xml:space="preserve"> Xảy ra tại </w:t>
      </w:r>
      <w:r w:rsidRPr="00323C44">
        <w:rPr>
          <w:b/>
        </w:rPr>
        <w:t>Corner 5</w:t>
      </w:r>
      <w:r w:rsidRPr="00323C44">
        <w:t xml:space="preserve"> (1.34</w:t>
      </w:r>
      <w:r w:rsidR="009D1943" w:rsidRPr="00323C44">
        <w:t xml:space="preserve"> </w:t>
      </w:r>
      <w:r w:rsidRPr="00323C44">
        <w:t>mW).</w:t>
      </w:r>
    </w:p>
    <w:p w14:paraId="60EC627A" w14:textId="5A1965E4" w:rsidR="00402D8B" w:rsidRPr="00323C44" w:rsidRDefault="00402D8B">
      <w:pPr>
        <w:numPr>
          <w:ilvl w:val="1"/>
          <w:numId w:val="12"/>
        </w:numPr>
      </w:pPr>
      <w:r w:rsidRPr="00323C44">
        <w:rPr>
          <w:i/>
          <w:iCs/>
        </w:rPr>
        <w:t>Nguyên nhân:</w:t>
      </w:r>
      <w:r w:rsidRPr="00323C44">
        <w:t xml:space="preserve"> Mặc dù diện tích lớn nhất, nhưng do hoạt động ở điện áp thấp (0.9V) và sử dụng cell HVT (High-Vt) giúp giảm thiểu tối đa dòng rò và công suất chuyển mạch.</w:t>
      </w:r>
    </w:p>
    <w:p w14:paraId="678ACC91" w14:textId="1C9CC8B1" w:rsidR="00402D8B" w:rsidRPr="00323C44" w:rsidRDefault="00402D8B">
      <w:pPr>
        <w:numPr>
          <w:ilvl w:val="0"/>
          <w:numId w:val="12"/>
        </w:numPr>
      </w:pPr>
      <w:r w:rsidRPr="00323C44">
        <w:rPr>
          <w:b/>
        </w:rPr>
        <w:t>Tỷ lệ công suất:</w:t>
      </w:r>
      <w:r w:rsidRPr="00323C44">
        <w:t xml:space="preserve"> Công suất động (Dynamic Power) chiếm tỷ trọng chủ yếu (&gt;99%) trong tổng công suất tiêu thụ của mạch FFT.</w:t>
      </w:r>
    </w:p>
    <w:p w14:paraId="55DB9815" w14:textId="2F065644" w:rsidR="00402D8B" w:rsidRPr="00323C44" w:rsidRDefault="00402D8B" w:rsidP="0046195C">
      <w:pPr>
        <w:ind w:firstLine="0"/>
      </w:pPr>
    </w:p>
    <w:p w14:paraId="0853ADB5" w14:textId="77777777" w:rsidR="00157ABF" w:rsidRPr="00323C44" w:rsidRDefault="00157ABF" w:rsidP="00402D8B">
      <w:pPr>
        <w:spacing w:before="0" w:after="0" w:line="240" w:lineRule="auto"/>
        <w:ind w:firstLine="0"/>
        <w:jc w:val="left"/>
      </w:pPr>
    </w:p>
    <w:p w14:paraId="471CD028" w14:textId="77777777" w:rsidR="00157ABF" w:rsidRPr="00323C44" w:rsidRDefault="00157ABF">
      <w:pPr>
        <w:spacing w:before="0" w:after="0" w:line="240" w:lineRule="auto"/>
        <w:ind w:firstLine="0"/>
        <w:jc w:val="left"/>
      </w:pPr>
      <w:r w:rsidRPr="00323C44">
        <w:br w:type="page"/>
      </w:r>
    </w:p>
    <w:p w14:paraId="427E3DA1" w14:textId="3F66DA7C" w:rsidR="000B73F7" w:rsidRPr="00323C44" w:rsidRDefault="000B73F7" w:rsidP="004B5A89">
      <w:pPr>
        <w:pStyle w:val="Heading1"/>
      </w:pPr>
      <w:bookmarkStart w:id="37" w:name="_Toc218548088"/>
      <w:r w:rsidRPr="00323C44">
        <w:lastRenderedPageBreak/>
        <w:t>CHƯƠNG 5: HIỆN THỰC HÓA TRÊN FPGA</w:t>
      </w:r>
      <w:bookmarkEnd w:id="37"/>
    </w:p>
    <w:p w14:paraId="038FB73B" w14:textId="51425A1E" w:rsidR="00546B55" w:rsidRPr="00323C44" w:rsidRDefault="00546B55" w:rsidP="00546B55">
      <w:r w:rsidRPr="00323C44">
        <w:t>Sau khi hoàn thành thiết kế và mô phỏng chức năng (Functional Simulation) ở Chương 4, bước tiếp theo là hiện thực hóa hệ thống trên phần cứng thực tế để kiểm chứng độ tin cậy và hiệu năng. Chương này trình bày quá trình đưa thiết kế bộ xử lý FFT 8-điểm lên Kit phát triển FPGA Altera DE2, bao gồm việc xây dựng mô-đun giao tiếp (Wrapper) và kiểm tra kết quả thực nghiệm.</w:t>
      </w:r>
    </w:p>
    <w:p w14:paraId="3B7510ED" w14:textId="77777777" w:rsidR="00546B55" w:rsidRPr="00323C44" w:rsidRDefault="00546B55" w:rsidP="00546B55">
      <w:pPr>
        <w:pStyle w:val="Heading2"/>
      </w:pPr>
      <w:bookmarkStart w:id="38" w:name="_Toc218548089"/>
      <w:r w:rsidRPr="00323C44">
        <w:t>5.2. Môi trường và công cụ thực hiện</w:t>
      </w:r>
      <w:bookmarkEnd w:id="38"/>
    </w:p>
    <w:p w14:paraId="15171A4F" w14:textId="77777777" w:rsidR="00546B55" w:rsidRPr="00323C44" w:rsidRDefault="00546B55" w:rsidP="00546B55">
      <w:pPr>
        <w:ind w:firstLine="0"/>
      </w:pPr>
      <w:r w:rsidRPr="00323C44">
        <w:t>Hệ thống được hiện thực hóa dựa trên các thông số phần cứng và phần mềm sau:</w:t>
      </w:r>
    </w:p>
    <w:p w14:paraId="325903BE" w14:textId="77777777" w:rsidR="00546B55" w:rsidRPr="00323C44" w:rsidRDefault="00546B55">
      <w:pPr>
        <w:numPr>
          <w:ilvl w:val="0"/>
          <w:numId w:val="17"/>
        </w:numPr>
      </w:pPr>
      <w:r w:rsidRPr="00323C44">
        <w:rPr>
          <w:b/>
        </w:rPr>
        <w:t>Kit phát triển:</w:t>
      </w:r>
      <w:r w:rsidRPr="00323C44">
        <w:t xml:space="preserve"> Altera DE2 Development Board.</w:t>
      </w:r>
    </w:p>
    <w:p w14:paraId="1BF16EF6" w14:textId="77777777" w:rsidR="00546B55" w:rsidRPr="00323C44" w:rsidRDefault="00546B55">
      <w:pPr>
        <w:numPr>
          <w:ilvl w:val="0"/>
          <w:numId w:val="17"/>
        </w:numPr>
      </w:pPr>
      <w:r w:rsidRPr="00323C44">
        <w:rPr>
          <w:b/>
        </w:rPr>
        <w:t>Chip FPGA:</w:t>
      </w:r>
      <w:r w:rsidRPr="00323C44">
        <w:t xml:space="preserve"> Cyclone II EP2C35F672C6 (hoặc Cyclone IV tùy phiên bản kit của bạn).</w:t>
      </w:r>
    </w:p>
    <w:p w14:paraId="183A8C2A" w14:textId="77777777" w:rsidR="00546B55" w:rsidRPr="00323C44" w:rsidRDefault="00546B55">
      <w:pPr>
        <w:numPr>
          <w:ilvl w:val="0"/>
          <w:numId w:val="17"/>
        </w:numPr>
      </w:pPr>
      <w:r w:rsidRPr="00323C44">
        <w:rPr>
          <w:b/>
        </w:rPr>
        <w:t>Phần mềm thiết kế:</w:t>
      </w:r>
      <w:r w:rsidRPr="00323C44">
        <w:t xml:space="preserve"> Quartus II (phiên bản ...).</w:t>
      </w:r>
    </w:p>
    <w:p w14:paraId="191FF4F6" w14:textId="77777777" w:rsidR="00546B55" w:rsidRPr="00323C44" w:rsidRDefault="00546B55">
      <w:pPr>
        <w:numPr>
          <w:ilvl w:val="0"/>
          <w:numId w:val="17"/>
        </w:numPr>
      </w:pPr>
      <w:r w:rsidRPr="00323C44">
        <w:rPr>
          <w:b/>
        </w:rPr>
        <w:t>Ngôn ngữ mô tả phần cứng:</w:t>
      </w:r>
      <w:r w:rsidRPr="00323C44">
        <w:t xml:space="preserve"> SystemVerilog.</w:t>
      </w:r>
    </w:p>
    <w:p w14:paraId="7A0542B4" w14:textId="77777777" w:rsidR="00546B55" w:rsidRPr="00323C44" w:rsidRDefault="00546B55">
      <w:pPr>
        <w:numPr>
          <w:ilvl w:val="0"/>
          <w:numId w:val="17"/>
        </w:numPr>
      </w:pPr>
      <w:r w:rsidRPr="00323C44">
        <w:rPr>
          <w:b/>
        </w:rPr>
        <w:t>Tần số hoạt động:</w:t>
      </w:r>
      <w:r w:rsidRPr="00323C44">
        <w:t xml:space="preserve"> 50 MHz (Sử dụng nguồn xung clock có sẵn trên Kit).</w:t>
      </w:r>
    </w:p>
    <w:p w14:paraId="36DCDC37" w14:textId="77777777" w:rsidR="00546B55" w:rsidRPr="00323C44" w:rsidRDefault="00546B55" w:rsidP="00546B55">
      <w:pPr>
        <w:pStyle w:val="Heading2"/>
      </w:pPr>
      <w:bookmarkStart w:id="39" w:name="_Toc218548090"/>
      <w:r w:rsidRPr="00323C44">
        <w:t>5.3. Thiết kế hệ thống Top-level trên Kit DE2</w:t>
      </w:r>
      <w:bookmarkEnd w:id="39"/>
    </w:p>
    <w:p w14:paraId="51F90850" w14:textId="4669C0C1" w:rsidR="00546B55" w:rsidRPr="00323C44" w:rsidRDefault="00546B55" w:rsidP="00372168">
      <w:r w:rsidRPr="00323C44">
        <w:t>Để tương tác với bộ xử lý FFT Core</w:t>
      </w:r>
      <w:r w:rsidR="00DA0E9F" w:rsidRPr="00323C44">
        <w:t xml:space="preserve">, </w:t>
      </w:r>
      <w:r w:rsidRPr="00323C44">
        <w:t>vốn chỉ có các cổng tín hiệu số, một mô-đun bao đóng (Wrapper) tên là fft_wrapper được thiết kế đóng vai trò như một Testbench phần cứng. Wrapper này kết nối các thiết bị ngoại vi của Kit DE2 (Switch, Button, LED) với các cổng tín hiệu của FFT Core.</w:t>
      </w:r>
    </w:p>
    <w:p w14:paraId="59C0D933" w14:textId="77777777" w:rsidR="00546B55" w:rsidRPr="00323C44" w:rsidRDefault="00546B55" w:rsidP="00546B55">
      <w:pPr>
        <w:pStyle w:val="Heading3"/>
      </w:pPr>
      <w:bookmarkStart w:id="40" w:name="_Toc218548091"/>
      <w:r w:rsidRPr="00323C44">
        <w:t>5.3.1. Sơ đồ khối hệ thống thực nghiệm</w:t>
      </w:r>
      <w:bookmarkEnd w:id="40"/>
    </w:p>
    <w:p w14:paraId="56596832" w14:textId="77777777" w:rsidR="00546B55" w:rsidRPr="00323C44" w:rsidRDefault="00546B55" w:rsidP="00546B55">
      <w:pPr>
        <w:ind w:firstLine="0"/>
      </w:pPr>
      <w:r w:rsidRPr="00323C44">
        <w:t>Hệ thống bao gồm 4 khối chức năng chính:</w:t>
      </w:r>
    </w:p>
    <w:p w14:paraId="3EFF2ADE" w14:textId="77777777" w:rsidR="00546B55" w:rsidRPr="00323C44" w:rsidRDefault="00546B55">
      <w:pPr>
        <w:numPr>
          <w:ilvl w:val="0"/>
          <w:numId w:val="18"/>
        </w:numPr>
      </w:pPr>
      <w:r w:rsidRPr="00323C44">
        <w:rPr>
          <w:b/>
        </w:rPr>
        <w:t>Bộ tạo mẫu thử (Pattern Generator):</w:t>
      </w:r>
      <w:r w:rsidRPr="00323C44">
        <w:t xml:space="preserve"> Thay thế cho ADC, tự động sinh ra chuỗi 8 mẫu tín hiệu đầu vào (số thực và ảo chuẩn IEEE-754) để nạp vào FFT.</w:t>
      </w:r>
    </w:p>
    <w:p w14:paraId="5E1C6548" w14:textId="0D87527D" w:rsidR="00546B55" w:rsidRPr="00323C44" w:rsidRDefault="00546B55">
      <w:pPr>
        <w:numPr>
          <w:ilvl w:val="0"/>
          <w:numId w:val="18"/>
        </w:numPr>
      </w:pPr>
      <w:r w:rsidRPr="00323C44">
        <w:rPr>
          <w:b/>
        </w:rPr>
        <w:t>FFT Core (DUT):</w:t>
      </w:r>
      <w:r w:rsidRPr="00323C44">
        <w:t xml:space="preserve"> Khối tính toán trung tâm đã thiết kế ở các chương trước.</w:t>
      </w:r>
    </w:p>
    <w:p w14:paraId="026664CF" w14:textId="77777777" w:rsidR="00546B55" w:rsidRPr="00323C44" w:rsidRDefault="00546B55">
      <w:pPr>
        <w:numPr>
          <w:ilvl w:val="0"/>
          <w:numId w:val="18"/>
        </w:numPr>
      </w:pPr>
      <w:r w:rsidRPr="00323C44">
        <w:rPr>
          <w:b/>
        </w:rPr>
        <w:t>Bộ đệm kết quả (Output Buffer):</w:t>
      </w:r>
      <w:r w:rsidRPr="00323C44">
        <w:t xml:space="preserve"> Lưu trữ kết quả đầu ra từ FFT để hiển thị tĩnh.</w:t>
      </w:r>
    </w:p>
    <w:p w14:paraId="2D361106" w14:textId="77777777" w:rsidR="00546B55" w:rsidRPr="00323C44" w:rsidRDefault="00546B55">
      <w:pPr>
        <w:numPr>
          <w:ilvl w:val="0"/>
          <w:numId w:val="18"/>
        </w:numPr>
      </w:pPr>
      <w:r w:rsidRPr="00323C44">
        <w:rPr>
          <w:b/>
        </w:rPr>
        <w:t>Khối hiển thị (Display Controller):</w:t>
      </w:r>
      <w:r w:rsidRPr="00323C44">
        <w:t xml:space="preserve"> Điều khiển LED 7 đoạn và LED đơn để giao tiếp với người dùng.</w:t>
      </w:r>
    </w:p>
    <w:p w14:paraId="15584821" w14:textId="48EB6CFB" w:rsidR="007E0250" w:rsidRPr="00323C44" w:rsidRDefault="00D22BEA" w:rsidP="00D22BEA">
      <w:pPr>
        <w:keepNext/>
        <w:ind w:left="-426" w:firstLine="0"/>
      </w:pPr>
      <w:r w:rsidRPr="00323C44">
        <w:object w:dxaOrig="25404" w:dyaOrig="9408" w14:anchorId="597A5FAF">
          <v:shape id="_x0000_i1083" type="#_x0000_t75" style="width:558.6pt;height:205.8pt" o:ole="">
            <v:imagedata r:id="rId160" o:title=""/>
          </v:shape>
          <o:OLEObject Type="Embed" ProgID="Visio.Drawing.15" ShapeID="_x0000_i1083" DrawAspect="Content" ObjectID="_1829670317" r:id="rId161"/>
        </w:object>
      </w:r>
    </w:p>
    <w:p w14:paraId="1E92789E" w14:textId="4F30DD5E" w:rsidR="007E0250" w:rsidRPr="00323C44" w:rsidRDefault="007E0250" w:rsidP="007E0250">
      <w:pPr>
        <w:pStyle w:val="Caption"/>
        <w:jc w:val="center"/>
        <w:rPr>
          <w:color w:val="000000" w:themeColor="text1"/>
          <w:sz w:val="22"/>
          <w:szCs w:val="22"/>
        </w:rPr>
      </w:pPr>
      <w:r w:rsidRPr="00323C44">
        <w:rPr>
          <w:color w:val="000000" w:themeColor="text1"/>
          <w:sz w:val="22"/>
          <w:szCs w:val="22"/>
        </w:rPr>
        <w:t xml:space="preserve">Hình </w:t>
      </w:r>
      <w:r w:rsidRPr="00323C44">
        <w:rPr>
          <w:color w:val="000000" w:themeColor="text1"/>
          <w:sz w:val="22"/>
          <w:szCs w:val="22"/>
        </w:rPr>
        <w:fldChar w:fldCharType="begin"/>
      </w:r>
      <w:r w:rsidRPr="00323C44">
        <w:rPr>
          <w:color w:val="000000" w:themeColor="text1"/>
          <w:sz w:val="22"/>
          <w:szCs w:val="22"/>
        </w:rPr>
        <w:instrText xml:space="preserve"> SEQ Hình \* ARABIC </w:instrText>
      </w:r>
      <w:r w:rsidRPr="00323C44">
        <w:rPr>
          <w:color w:val="000000" w:themeColor="text1"/>
          <w:sz w:val="22"/>
          <w:szCs w:val="22"/>
        </w:rPr>
        <w:fldChar w:fldCharType="separate"/>
      </w:r>
      <w:r w:rsidR="006B0D62">
        <w:rPr>
          <w:noProof/>
          <w:color w:val="000000" w:themeColor="text1"/>
          <w:sz w:val="22"/>
          <w:szCs w:val="22"/>
        </w:rPr>
        <w:t>9</w:t>
      </w:r>
      <w:r w:rsidRPr="00323C44">
        <w:rPr>
          <w:color w:val="000000" w:themeColor="text1"/>
          <w:sz w:val="22"/>
          <w:szCs w:val="22"/>
        </w:rPr>
        <w:fldChar w:fldCharType="end"/>
      </w:r>
      <w:r w:rsidRPr="00323C44">
        <w:rPr>
          <w:color w:val="000000" w:themeColor="text1"/>
          <w:sz w:val="22"/>
          <w:szCs w:val="22"/>
        </w:rPr>
        <w:t>. Sơ đồ khối file wrapper dùng để đổ kit DE2</w:t>
      </w:r>
    </w:p>
    <w:p w14:paraId="0EA74E5F" w14:textId="77777777" w:rsidR="00546B55" w:rsidRPr="00323C44" w:rsidRDefault="00546B55" w:rsidP="00546B55">
      <w:pPr>
        <w:pStyle w:val="Heading3"/>
      </w:pPr>
      <w:bookmarkStart w:id="41" w:name="_Toc218548092"/>
      <w:r w:rsidRPr="00323C44">
        <w:t>5.3.2. Cơ chế hoạt động của Wrapper</w:t>
      </w:r>
      <w:bookmarkEnd w:id="41"/>
    </w:p>
    <w:p w14:paraId="43764709" w14:textId="545B6B82" w:rsidR="00546B55" w:rsidRPr="00323C44" w:rsidRDefault="00546B55" w:rsidP="00DA0E9F">
      <w:r w:rsidRPr="00323C44">
        <w:t>Mô-đun fft_wrapper hoạt động dựa trên một máy trạng thái hữu hạn đơn giản để điều phối luồng dữ liệu:</w:t>
      </w:r>
    </w:p>
    <w:p w14:paraId="2B900AC6" w14:textId="77777777" w:rsidR="00546B55" w:rsidRPr="00323C44" w:rsidRDefault="00546B55">
      <w:pPr>
        <w:numPr>
          <w:ilvl w:val="0"/>
          <w:numId w:val="19"/>
        </w:numPr>
      </w:pPr>
      <w:r w:rsidRPr="00323C44">
        <w:rPr>
          <w:b/>
        </w:rPr>
        <w:t>Trạng thái IDLE:</w:t>
      </w:r>
      <w:r w:rsidRPr="00323C44">
        <w:t xml:space="preserve"> Hệ thống chờ người dùng nhấn nút </w:t>
      </w:r>
      <w:r w:rsidRPr="00323C44">
        <w:rPr>
          <w:i/>
          <w:iCs/>
        </w:rPr>
        <w:t>KEY[1].</w:t>
      </w:r>
    </w:p>
    <w:p w14:paraId="4FFA13FD" w14:textId="77777777" w:rsidR="00546B55" w:rsidRPr="00323C44" w:rsidRDefault="00546B55">
      <w:pPr>
        <w:numPr>
          <w:ilvl w:val="0"/>
          <w:numId w:val="19"/>
        </w:numPr>
      </w:pPr>
      <w:r w:rsidRPr="00323C44">
        <w:rPr>
          <w:b/>
        </w:rPr>
        <w:t>Trạng thái LOADING:</w:t>
      </w:r>
    </w:p>
    <w:p w14:paraId="47DDA461" w14:textId="3C19A90B" w:rsidR="00546B55" w:rsidRPr="00323C44" w:rsidRDefault="00546B55">
      <w:pPr>
        <w:numPr>
          <w:ilvl w:val="1"/>
          <w:numId w:val="19"/>
        </w:numPr>
      </w:pPr>
      <w:r w:rsidRPr="00323C44">
        <w:t xml:space="preserve">Khi tín hiệu Start được kích hoạt, Wrapper lần lượt đẩy 8 mẫu dữ liệu kiểm tra vào FFT Core thông qua </w:t>
      </w:r>
      <w:r w:rsidR="00D113CC" w:rsidRPr="00323C44">
        <w:t>tín hiệu</w:t>
      </w:r>
      <w:r w:rsidRPr="00323C44">
        <w:t xml:space="preserve"> </w:t>
      </w:r>
      <w:r w:rsidRPr="00323C44">
        <w:rPr>
          <w:i/>
          <w:iCs/>
        </w:rPr>
        <w:t>valid</w:t>
      </w:r>
      <w:r w:rsidR="00D113CC" w:rsidRPr="00323C44">
        <w:rPr>
          <w:i/>
          <w:iCs/>
        </w:rPr>
        <w:t>_in.</w:t>
      </w:r>
    </w:p>
    <w:p w14:paraId="1CF8046B" w14:textId="506389D6" w:rsidR="00546B55" w:rsidRPr="00323C44" w:rsidRDefault="00546B55">
      <w:pPr>
        <w:numPr>
          <w:ilvl w:val="1"/>
          <w:numId w:val="19"/>
        </w:numPr>
      </w:pPr>
      <w:r w:rsidRPr="00323C44">
        <w:t>Các mẫu dữ liệu này được lưu cứng trong một bảng tra (Look-up Table) bên trong FPGA để đảm bảo tính ổn định khi kiểm tra.</w:t>
      </w:r>
    </w:p>
    <w:p w14:paraId="71CE34EA" w14:textId="77777777" w:rsidR="00546B55" w:rsidRPr="00323C44" w:rsidRDefault="00546B55">
      <w:pPr>
        <w:numPr>
          <w:ilvl w:val="0"/>
          <w:numId w:val="19"/>
        </w:numPr>
      </w:pPr>
      <w:r w:rsidRPr="00323C44">
        <w:rPr>
          <w:b/>
        </w:rPr>
        <w:t>Thu thập kết quả:</w:t>
      </w:r>
    </w:p>
    <w:p w14:paraId="0ED0F01E" w14:textId="223737F8" w:rsidR="00546B55" w:rsidRPr="00323C44" w:rsidRDefault="00546B55">
      <w:pPr>
        <w:numPr>
          <w:ilvl w:val="1"/>
          <w:numId w:val="19"/>
        </w:numPr>
      </w:pPr>
      <w:r w:rsidRPr="00323C44">
        <w:t>Do FFT Core trả kết quả dưới dạng dòng dữ liệu</w:t>
      </w:r>
      <w:r w:rsidR="00CE4A61" w:rsidRPr="00323C44">
        <w:t xml:space="preserve"> </w:t>
      </w:r>
      <w:r w:rsidRPr="00323C44">
        <w:t>tốc độ cao, mắt thường không thể quan sát kịp trên LED.</w:t>
      </w:r>
    </w:p>
    <w:p w14:paraId="0098732A" w14:textId="40E2A58C" w:rsidR="00546B55" w:rsidRPr="00323C44" w:rsidRDefault="00546B55">
      <w:pPr>
        <w:numPr>
          <w:ilvl w:val="1"/>
          <w:numId w:val="19"/>
        </w:numPr>
      </w:pPr>
      <w:r w:rsidRPr="00323C44">
        <w:t xml:space="preserve">Một bộ đệm (Buffer) gồm hai mảng thanh ghi </w:t>
      </w:r>
      <w:r w:rsidRPr="00323C44">
        <w:rPr>
          <w:i/>
          <w:iCs/>
        </w:rPr>
        <w:t>res_re_mem</w:t>
      </w:r>
      <w:r w:rsidRPr="00323C44">
        <w:t xml:space="preserve"> và </w:t>
      </w:r>
      <w:r w:rsidRPr="00323C44">
        <w:rPr>
          <w:i/>
          <w:iCs/>
        </w:rPr>
        <w:t>res_im_mem</w:t>
      </w:r>
      <w:r w:rsidRPr="00323C44">
        <w:t xml:space="preserve"> được sử dụng để capture lấy 8 cặp giá trị kết quả ngay khi tín hiệu </w:t>
      </w:r>
      <w:r w:rsidRPr="00323C44">
        <w:rPr>
          <w:i/>
          <w:iCs/>
        </w:rPr>
        <w:t>o_valid</w:t>
      </w:r>
      <w:r w:rsidRPr="00323C44">
        <w:t xml:space="preserve"> từ Core tích cực.</w:t>
      </w:r>
    </w:p>
    <w:p w14:paraId="7386B193" w14:textId="77777777" w:rsidR="00546B55" w:rsidRPr="00323C44" w:rsidRDefault="00546B55">
      <w:pPr>
        <w:numPr>
          <w:ilvl w:val="0"/>
          <w:numId w:val="19"/>
        </w:numPr>
      </w:pPr>
      <w:r w:rsidRPr="00323C44">
        <w:rPr>
          <w:b/>
        </w:rPr>
        <w:t>Trạng thái hiển thị:</w:t>
      </w:r>
    </w:p>
    <w:p w14:paraId="115751C3" w14:textId="77777777" w:rsidR="00546B55" w:rsidRPr="00323C44" w:rsidRDefault="00546B55">
      <w:pPr>
        <w:numPr>
          <w:ilvl w:val="1"/>
          <w:numId w:val="19"/>
        </w:numPr>
      </w:pPr>
      <w:r w:rsidRPr="00323C44">
        <w:t xml:space="preserve">Sau khi tính toán xong (đèn </w:t>
      </w:r>
      <w:r w:rsidRPr="00323C44">
        <w:rPr>
          <w:i/>
          <w:iCs/>
        </w:rPr>
        <w:t xml:space="preserve">LEDG[0] </w:t>
      </w:r>
      <w:r w:rsidRPr="00323C44">
        <w:t xml:space="preserve">sáng), người dùng sử dụng các Switch để truy xuất dữ liệu từ bộ đệm ra màn hình </w:t>
      </w:r>
      <w:r w:rsidRPr="00323C44">
        <w:rPr>
          <w:i/>
          <w:iCs/>
        </w:rPr>
        <w:t>LED 7 đoạn</w:t>
      </w:r>
      <w:r w:rsidRPr="00323C44">
        <w:t>.</w:t>
      </w:r>
    </w:p>
    <w:p w14:paraId="5DE86082" w14:textId="2A21933E" w:rsidR="00546B55" w:rsidRPr="00323C44" w:rsidRDefault="00546B55" w:rsidP="00546B55">
      <w:pPr>
        <w:pStyle w:val="Heading2"/>
      </w:pPr>
      <w:bookmarkStart w:id="42" w:name="_Toc218548093"/>
      <w:r w:rsidRPr="00323C44">
        <w:t xml:space="preserve">5.4. Phân bố chân và </w:t>
      </w:r>
      <w:r w:rsidR="00CE4A61" w:rsidRPr="00323C44">
        <w:t>g</w:t>
      </w:r>
      <w:r w:rsidRPr="00323C44">
        <w:t>iao diện người dùng</w:t>
      </w:r>
      <w:bookmarkEnd w:id="42"/>
      <w:r w:rsidRPr="00323C44">
        <w:t xml:space="preserve"> </w:t>
      </w:r>
    </w:p>
    <w:p w14:paraId="36CB3DAF" w14:textId="77777777" w:rsidR="00546B55" w:rsidRPr="00323C44" w:rsidRDefault="00546B55" w:rsidP="00DA0E9F">
      <w:r w:rsidRPr="00323C44">
        <w:lastRenderedPageBreak/>
        <w:t>Việc gán chân (Pin Planning) được thực hiện để ánh xạ các tín hiệu logic với các thành phần vật lý trên Kit DE2:</w:t>
      </w:r>
    </w:p>
    <w:tbl>
      <w:tblPr>
        <w:tblStyle w:val="TableGrid"/>
        <w:tblW w:w="9493" w:type="dxa"/>
        <w:tblLook w:val="04A0" w:firstRow="1" w:lastRow="0" w:firstColumn="1" w:lastColumn="0" w:noHBand="0" w:noVBand="1"/>
      </w:tblPr>
      <w:tblGrid>
        <w:gridCol w:w="1477"/>
        <w:gridCol w:w="1457"/>
        <w:gridCol w:w="3724"/>
        <w:gridCol w:w="2835"/>
      </w:tblGrid>
      <w:tr w:rsidR="00546B55" w:rsidRPr="00323C44" w14:paraId="3AF29FFC" w14:textId="77777777" w:rsidTr="00CE4A61">
        <w:tc>
          <w:tcPr>
            <w:tcW w:w="0" w:type="auto"/>
            <w:vAlign w:val="center"/>
            <w:hideMark/>
          </w:tcPr>
          <w:p w14:paraId="2E0A2FFA" w14:textId="77777777" w:rsidR="00546B55" w:rsidRPr="00323C44" w:rsidRDefault="00546B55" w:rsidP="00CE4A61">
            <w:pPr>
              <w:ind w:firstLine="0"/>
              <w:jc w:val="center"/>
            </w:pPr>
            <w:r w:rsidRPr="00323C44">
              <w:rPr>
                <w:b/>
              </w:rPr>
              <w:t>Thành phần</w:t>
            </w:r>
          </w:p>
        </w:tc>
        <w:tc>
          <w:tcPr>
            <w:tcW w:w="0" w:type="auto"/>
            <w:vAlign w:val="center"/>
            <w:hideMark/>
          </w:tcPr>
          <w:p w14:paraId="57DF55A6" w14:textId="77777777" w:rsidR="00546B55" w:rsidRPr="00323C44" w:rsidRDefault="00546B55" w:rsidP="00CE4A61">
            <w:pPr>
              <w:ind w:firstLine="0"/>
              <w:jc w:val="center"/>
            </w:pPr>
            <w:r w:rsidRPr="00323C44">
              <w:rPr>
                <w:b/>
              </w:rPr>
              <w:t>Tên tín hiệu</w:t>
            </w:r>
          </w:p>
        </w:tc>
        <w:tc>
          <w:tcPr>
            <w:tcW w:w="3724" w:type="dxa"/>
            <w:vAlign w:val="center"/>
            <w:hideMark/>
          </w:tcPr>
          <w:p w14:paraId="2DE59440" w14:textId="77777777" w:rsidR="00546B55" w:rsidRPr="00323C44" w:rsidRDefault="00546B55" w:rsidP="00CE4A61">
            <w:pPr>
              <w:ind w:firstLine="0"/>
              <w:jc w:val="center"/>
            </w:pPr>
            <w:r w:rsidRPr="00323C44">
              <w:rPr>
                <w:b/>
              </w:rPr>
              <w:t>Chức năng</w:t>
            </w:r>
          </w:p>
        </w:tc>
        <w:tc>
          <w:tcPr>
            <w:tcW w:w="2835" w:type="dxa"/>
            <w:vAlign w:val="center"/>
            <w:hideMark/>
          </w:tcPr>
          <w:p w14:paraId="5B753803" w14:textId="77777777" w:rsidR="00546B55" w:rsidRPr="00323C44" w:rsidRDefault="00546B55" w:rsidP="00CE4A61">
            <w:pPr>
              <w:ind w:firstLine="0"/>
              <w:jc w:val="center"/>
            </w:pPr>
            <w:r w:rsidRPr="00323C44">
              <w:rPr>
                <w:b/>
              </w:rPr>
              <w:t>Ghi chú</w:t>
            </w:r>
          </w:p>
        </w:tc>
      </w:tr>
      <w:tr w:rsidR="00546B55" w:rsidRPr="00323C44" w14:paraId="7E842D83" w14:textId="77777777" w:rsidTr="00CE4A61">
        <w:tc>
          <w:tcPr>
            <w:tcW w:w="0" w:type="auto"/>
            <w:vAlign w:val="center"/>
            <w:hideMark/>
          </w:tcPr>
          <w:p w14:paraId="08F058AC" w14:textId="77777777" w:rsidR="00546B55" w:rsidRPr="00323C44" w:rsidRDefault="00546B55" w:rsidP="00CE4A61">
            <w:pPr>
              <w:ind w:firstLine="0"/>
              <w:jc w:val="center"/>
            </w:pPr>
            <w:r w:rsidRPr="00323C44">
              <w:rPr>
                <w:b/>
              </w:rPr>
              <w:t>Clock</w:t>
            </w:r>
          </w:p>
        </w:tc>
        <w:tc>
          <w:tcPr>
            <w:tcW w:w="0" w:type="auto"/>
            <w:vAlign w:val="center"/>
            <w:hideMark/>
          </w:tcPr>
          <w:p w14:paraId="078674F6" w14:textId="77777777" w:rsidR="00546B55" w:rsidRPr="00323C44" w:rsidRDefault="00546B55" w:rsidP="00CE4A61">
            <w:pPr>
              <w:ind w:firstLine="0"/>
              <w:jc w:val="center"/>
            </w:pPr>
            <w:r w:rsidRPr="00323C44">
              <w:t>CLOCK_50</w:t>
            </w:r>
          </w:p>
        </w:tc>
        <w:tc>
          <w:tcPr>
            <w:tcW w:w="3724" w:type="dxa"/>
            <w:vAlign w:val="center"/>
            <w:hideMark/>
          </w:tcPr>
          <w:p w14:paraId="4C41B6DE" w14:textId="77777777" w:rsidR="00546B55" w:rsidRPr="00323C44" w:rsidRDefault="00546B55" w:rsidP="00CE4A61">
            <w:pPr>
              <w:ind w:firstLine="0"/>
              <w:jc w:val="center"/>
            </w:pPr>
            <w:r w:rsidRPr="00323C44">
              <w:t>Xung nhịp hệ thống</w:t>
            </w:r>
          </w:p>
        </w:tc>
        <w:tc>
          <w:tcPr>
            <w:tcW w:w="2835" w:type="dxa"/>
            <w:vAlign w:val="center"/>
            <w:hideMark/>
          </w:tcPr>
          <w:p w14:paraId="101130A7" w14:textId="77777777" w:rsidR="00546B55" w:rsidRPr="00323C44" w:rsidRDefault="00546B55" w:rsidP="00CE4A61">
            <w:pPr>
              <w:ind w:firstLine="0"/>
              <w:jc w:val="center"/>
            </w:pPr>
            <w:r w:rsidRPr="00323C44">
              <w:t>50 MHz</w:t>
            </w:r>
          </w:p>
        </w:tc>
      </w:tr>
      <w:tr w:rsidR="00CE4A61" w:rsidRPr="00323C44" w14:paraId="54163840" w14:textId="77777777" w:rsidTr="00CE4A61">
        <w:tc>
          <w:tcPr>
            <w:tcW w:w="0" w:type="auto"/>
            <w:vMerge w:val="restart"/>
            <w:vAlign w:val="center"/>
            <w:hideMark/>
          </w:tcPr>
          <w:p w14:paraId="2FD2F94B" w14:textId="77777777" w:rsidR="00CE4A61" w:rsidRPr="00323C44" w:rsidRDefault="00CE4A61" w:rsidP="00CE4A61">
            <w:pPr>
              <w:ind w:firstLine="0"/>
              <w:jc w:val="center"/>
            </w:pPr>
            <w:r w:rsidRPr="00323C44">
              <w:rPr>
                <w:b/>
              </w:rPr>
              <w:t>Button</w:t>
            </w:r>
          </w:p>
        </w:tc>
        <w:tc>
          <w:tcPr>
            <w:tcW w:w="0" w:type="auto"/>
            <w:vAlign w:val="center"/>
            <w:hideMark/>
          </w:tcPr>
          <w:p w14:paraId="4BB29214" w14:textId="77777777" w:rsidR="00CE4A61" w:rsidRPr="00323C44" w:rsidRDefault="00CE4A61" w:rsidP="00CE4A61">
            <w:pPr>
              <w:ind w:firstLine="0"/>
              <w:jc w:val="center"/>
            </w:pPr>
            <w:r w:rsidRPr="00323C44">
              <w:t>KEY[0]</w:t>
            </w:r>
          </w:p>
        </w:tc>
        <w:tc>
          <w:tcPr>
            <w:tcW w:w="3724" w:type="dxa"/>
            <w:vAlign w:val="center"/>
            <w:hideMark/>
          </w:tcPr>
          <w:p w14:paraId="1C9AEF52" w14:textId="77777777" w:rsidR="00CE4A61" w:rsidRPr="00323C44" w:rsidRDefault="00CE4A61" w:rsidP="00CE4A61">
            <w:pPr>
              <w:ind w:firstLine="0"/>
              <w:jc w:val="center"/>
            </w:pPr>
            <w:r w:rsidRPr="00323C44">
              <w:t>Reset hệ thống</w:t>
            </w:r>
          </w:p>
        </w:tc>
        <w:tc>
          <w:tcPr>
            <w:tcW w:w="2835" w:type="dxa"/>
            <w:vAlign w:val="center"/>
            <w:hideMark/>
          </w:tcPr>
          <w:p w14:paraId="7EDBDF66" w14:textId="77777777" w:rsidR="00CE4A61" w:rsidRPr="00323C44" w:rsidRDefault="00CE4A61" w:rsidP="00CE4A61">
            <w:pPr>
              <w:ind w:firstLine="0"/>
              <w:jc w:val="center"/>
            </w:pPr>
            <w:r w:rsidRPr="00323C44">
              <w:t>Active Low</w:t>
            </w:r>
          </w:p>
        </w:tc>
      </w:tr>
      <w:tr w:rsidR="00CE4A61" w:rsidRPr="00323C44" w14:paraId="06C4F1BE" w14:textId="77777777" w:rsidTr="00CE4A61">
        <w:tc>
          <w:tcPr>
            <w:tcW w:w="0" w:type="auto"/>
            <w:vMerge/>
            <w:vAlign w:val="center"/>
            <w:hideMark/>
          </w:tcPr>
          <w:p w14:paraId="7378D42D" w14:textId="77777777" w:rsidR="00CE4A61" w:rsidRPr="00323C44" w:rsidRDefault="00CE4A61" w:rsidP="00CE4A61">
            <w:pPr>
              <w:ind w:firstLine="0"/>
            </w:pPr>
          </w:p>
        </w:tc>
        <w:tc>
          <w:tcPr>
            <w:tcW w:w="0" w:type="auto"/>
            <w:vAlign w:val="center"/>
            <w:hideMark/>
          </w:tcPr>
          <w:p w14:paraId="7D70B5E2" w14:textId="77777777" w:rsidR="00CE4A61" w:rsidRPr="00323C44" w:rsidRDefault="00CE4A61" w:rsidP="00CE4A61">
            <w:pPr>
              <w:ind w:firstLine="0"/>
              <w:jc w:val="center"/>
            </w:pPr>
            <w:r w:rsidRPr="00323C44">
              <w:t>KEY[1]</w:t>
            </w:r>
          </w:p>
        </w:tc>
        <w:tc>
          <w:tcPr>
            <w:tcW w:w="3724" w:type="dxa"/>
            <w:vAlign w:val="center"/>
            <w:hideMark/>
          </w:tcPr>
          <w:p w14:paraId="67FEA2E6" w14:textId="77777777" w:rsidR="00CE4A61" w:rsidRPr="00323C44" w:rsidRDefault="00CE4A61" w:rsidP="00CE4A61">
            <w:pPr>
              <w:ind w:firstLine="0"/>
              <w:jc w:val="center"/>
            </w:pPr>
            <w:r w:rsidRPr="00323C44">
              <w:t>Bắt đầu tính toán (Start)</w:t>
            </w:r>
          </w:p>
        </w:tc>
        <w:tc>
          <w:tcPr>
            <w:tcW w:w="2835" w:type="dxa"/>
            <w:vAlign w:val="center"/>
            <w:hideMark/>
          </w:tcPr>
          <w:p w14:paraId="2EBC3EE0" w14:textId="77777777" w:rsidR="00CE4A61" w:rsidRPr="00323C44" w:rsidRDefault="00CE4A61" w:rsidP="00CE4A61">
            <w:pPr>
              <w:ind w:firstLine="0"/>
              <w:jc w:val="center"/>
            </w:pPr>
            <w:r w:rsidRPr="00323C44">
              <w:t>Active Low</w:t>
            </w:r>
          </w:p>
        </w:tc>
      </w:tr>
      <w:tr w:rsidR="00CE4A61" w:rsidRPr="00323C44" w14:paraId="28017D45" w14:textId="77777777" w:rsidTr="00CE4A61">
        <w:tc>
          <w:tcPr>
            <w:tcW w:w="0" w:type="auto"/>
            <w:vMerge w:val="restart"/>
            <w:vAlign w:val="center"/>
            <w:hideMark/>
          </w:tcPr>
          <w:p w14:paraId="4C7ABBBF" w14:textId="77777777" w:rsidR="00CE4A61" w:rsidRPr="00323C44" w:rsidRDefault="00CE4A61" w:rsidP="00CE4A61">
            <w:pPr>
              <w:ind w:firstLine="0"/>
              <w:jc w:val="center"/>
            </w:pPr>
            <w:r w:rsidRPr="00323C44">
              <w:rPr>
                <w:b/>
              </w:rPr>
              <w:t>Switch</w:t>
            </w:r>
          </w:p>
        </w:tc>
        <w:tc>
          <w:tcPr>
            <w:tcW w:w="0" w:type="auto"/>
            <w:vAlign w:val="center"/>
            <w:hideMark/>
          </w:tcPr>
          <w:p w14:paraId="1B81714B" w14:textId="77777777" w:rsidR="00CE4A61" w:rsidRPr="00323C44" w:rsidRDefault="00CE4A61" w:rsidP="00CE4A61">
            <w:pPr>
              <w:ind w:firstLine="0"/>
              <w:jc w:val="center"/>
            </w:pPr>
            <w:r w:rsidRPr="00323C44">
              <w:t>SW[2:0]</w:t>
            </w:r>
          </w:p>
        </w:tc>
        <w:tc>
          <w:tcPr>
            <w:tcW w:w="3724" w:type="dxa"/>
            <w:vAlign w:val="center"/>
            <w:hideMark/>
          </w:tcPr>
          <w:p w14:paraId="4FE41B18" w14:textId="77777777" w:rsidR="00CE4A61" w:rsidRPr="00323C44" w:rsidRDefault="00CE4A61" w:rsidP="00CE4A61">
            <w:pPr>
              <w:ind w:firstLine="0"/>
              <w:jc w:val="center"/>
            </w:pPr>
            <w:r w:rsidRPr="00323C44">
              <w:t>Chọn chỉ số mẫu (Index 0-7)</w:t>
            </w:r>
          </w:p>
        </w:tc>
        <w:tc>
          <w:tcPr>
            <w:tcW w:w="2835" w:type="dxa"/>
            <w:vAlign w:val="center"/>
            <w:hideMark/>
          </w:tcPr>
          <w:p w14:paraId="7CF0412E" w14:textId="77777777" w:rsidR="00CE4A61" w:rsidRPr="00323C44" w:rsidRDefault="00CE4A61" w:rsidP="00CE4A61">
            <w:pPr>
              <w:ind w:firstLine="0"/>
              <w:jc w:val="center"/>
            </w:pPr>
            <w:r w:rsidRPr="00323C44">
              <w:t>Để xem kết quả</w:t>
            </w:r>
          </w:p>
        </w:tc>
      </w:tr>
      <w:tr w:rsidR="00CE4A61" w:rsidRPr="00323C44" w14:paraId="3711B5F5" w14:textId="77777777" w:rsidTr="00CE4A61">
        <w:tc>
          <w:tcPr>
            <w:tcW w:w="0" w:type="auto"/>
            <w:vMerge/>
            <w:vAlign w:val="center"/>
            <w:hideMark/>
          </w:tcPr>
          <w:p w14:paraId="5C2F87C5" w14:textId="77777777" w:rsidR="00CE4A61" w:rsidRPr="00323C44" w:rsidRDefault="00CE4A61" w:rsidP="00CE4A61">
            <w:pPr>
              <w:ind w:firstLine="0"/>
              <w:jc w:val="center"/>
            </w:pPr>
          </w:p>
        </w:tc>
        <w:tc>
          <w:tcPr>
            <w:tcW w:w="0" w:type="auto"/>
            <w:vAlign w:val="center"/>
            <w:hideMark/>
          </w:tcPr>
          <w:p w14:paraId="26788A40" w14:textId="77777777" w:rsidR="00CE4A61" w:rsidRPr="00323C44" w:rsidRDefault="00CE4A61" w:rsidP="00CE4A61">
            <w:pPr>
              <w:ind w:firstLine="0"/>
              <w:jc w:val="center"/>
            </w:pPr>
            <w:r w:rsidRPr="00323C44">
              <w:t>SW[17]</w:t>
            </w:r>
          </w:p>
        </w:tc>
        <w:tc>
          <w:tcPr>
            <w:tcW w:w="3724" w:type="dxa"/>
            <w:vAlign w:val="center"/>
            <w:hideMark/>
          </w:tcPr>
          <w:p w14:paraId="795C927D" w14:textId="77777777" w:rsidR="00CE4A61" w:rsidRPr="00323C44" w:rsidRDefault="00CE4A61" w:rsidP="00CE4A61">
            <w:pPr>
              <w:ind w:firstLine="0"/>
              <w:jc w:val="center"/>
            </w:pPr>
            <w:r w:rsidRPr="00323C44">
              <w:t>Chọn phần Thực/Ảo</w:t>
            </w:r>
          </w:p>
        </w:tc>
        <w:tc>
          <w:tcPr>
            <w:tcW w:w="2835" w:type="dxa"/>
            <w:vAlign w:val="center"/>
            <w:hideMark/>
          </w:tcPr>
          <w:p w14:paraId="6F6CAC0F" w14:textId="77777777" w:rsidR="00CE4A61" w:rsidRPr="00323C44" w:rsidRDefault="00CE4A61" w:rsidP="00CE4A61">
            <w:pPr>
              <w:ind w:firstLine="0"/>
              <w:jc w:val="center"/>
            </w:pPr>
            <w:r w:rsidRPr="00323C44">
              <w:t>0: Real, 1: Imag</w:t>
            </w:r>
          </w:p>
        </w:tc>
      </w:tr>
      <w:tr w:rsidR="00CE4A61" w:rsidRPr="00323C44" w14:paraId="595C4D17" w14:textId="77777777" w:rsidTr="00CE4A61">
        <w:tc>
          <w:tcPr>
            <w:tcW w:w="0" w:type="auto"/>
            <w:vMerge w:val="restart"/>
            <w:vAlign w:val="center"/>
            <w:hideMark/>
          </w:tcPr>
          <w:p w14:paraId="3D7E513E" w14:textId="77777777" w:rsidR="00CE4A61" w:rsidRPr="00323C44" w:rsidRDefault="00CE4A61" w:rsidP="00CE4A61">
            <w:pPr>
              <w:ind w:firstLine="0"/>
              <w:jc w:val="center"/>
            </w:pPr>
            <w:r w:rsidRPr="00323C44">
              <w:rPr>
                <w:b/>
              </w:rPr>
              <w:t>LED Green</w:t>
            </w:r>
          </w:p>
        </w:tc>
        <w:tc>
          <w:tcPr>
            <w:tcW w:w="0" w:type="auto"/>
            <w:vAlign w:val="center"/>
            <w:hideMark/>
          </w:tcPr>
          <w:p w14:paraId="31FF9E2D" w14:textId="77777777" w:rsidR="00CE4A61" w:rsidRPr="00323C44" w:rsidRDefault="00CE4A61" w:rsidP="00CE4A61">
            <w:pPr>
              <w:ind w:firstLine="0"/>
              <w:jc w:val="center"/>
            </w:pPr>
            <w:r w:rsidRPr="00323C44">
              <w:t>LEDG[0]</w:t>
            </w:r>
          </w:p>
        </w:tc>
        <w:tc>
          <w:tcPr>
            <w:tcW w:w="3724" w:type="dxa"/>
            <w:vAlign w:val="center"/>
            <w:hideMark/>
          </w:tcPr>
          <w:p w14:paraId="3663F858" w14:textId="77777777" w:rsidR="00CE4A61" w:rsidRPr="00323C44" w:rsidRDefault="00CE4A61" w:rsidP="00CE4A61">
            <w:pPr>
              <w:ind w:firstLine="0"/>
              <w:jc w:val="center"/>
            </w:pPr>
            <w:r w:rsidRPr="00323C44">
              <w:t>Báo hiệu xong (Done)</w:t>
            </w:r>
          </w:p>
        </w:tc>
        <w:tc>
          <w:tcPr>
            <w:tcW w:w="2835" w:type="dxa"/>
            <w:vAlign w:val="center"/>
            <w:hideMark/>
          </w:tcPr>
          <w:p w14:paraId="343B1333" w14:textId="77777777" w:rsidR="00CE4A61" w:rsidRPr="00323C44" w:rsidRDefault="00CE4A61" w:rsidP="00CE4A61">
            <w:pPr>
              <w:ind w:firstLine="0"/>
              <w:jc w:val="center"/>
            </w:pPr>
            <w:r w:rsidRPr="00323C44">
              <w:t>Sáng khi hoàn tất</w:t>
            </w:r>
          </w:p>
        </w:tc>
      </w:tr>
      <w:tr w:rsidR="00CE4A61" w:rsidRPr="00323C44" w14:paraId="14CE2758" w14:textId="77777777" w:rsidTr="00CE4A61">
        <w:tc>
          <w:tcPr>
            <w:tcW w:w="0" w:type="auto"/>
            <w:vMerge/>
            <w:vAlign w:val="center"/>
            <w:hideMark/>
          </w:tcPr>
          <w:p w14:paraId="450642B9" w14:textId="77777777" w:rsidR="00CE4A61" w:rsidRPr="00323C44" w:rsidRDefault="00CE4A61" w:rsidP="00CE4A61">
            <w:pPr>
              <w:ind w:firstLine="0"/>
              <w:jc w:val="center"/>
            </w:pPr>
          </w:p>
        </w:tc>
        <w:tc>
          <w:tcPr>
            <w:tcW w:w="0" w:type="auto"/>
            <w:vAlign w:val="center"/>
            <w:hideMark/>
          </w:tcPr>
          <w:p w14:paraId="1C3A851B" w14:textId="77777777" w:rsidR="00CE4A61" w:rsidRPr="00323C44" w:rsidRDefault="00CE4A61" w:rsidP="00CE4A61">
            <w:pPr>
              <w:ind w:firstLine="0"/>
              <w:jc w:val="center"/>
            </w:pPr>
            <w:r w:rsidRPr="00323C44">
              <w:t>LEDG[1]</w:t>
            </w:r>
          </w:p>
        </w:tc>
        <w:tc>
          <w:tcPr>
            <w:tcW w:w="3724" w:type="dxa"/>
            <w:vAlign w:val="center"/>
            <w:hideMark/>
          </w:tcPr>
          <w:p w14:paraId="0C1124BE" w14:textId="77777777" w:rsidR="00CE4A61" w:rsidRPr="00323C44" w:rsidRDefault="00CE4A61" w:rsidP="00CE4A61">
            <w:pPr>
              <w:ind w:firstLine="0"/>
              <w:jc w:val="center"/>
            </w:pPr>
            <w:r w:rsidRPr="00323C44">
              <w:t>Báo hiệu đang nạp (Loading)</w:t>
            </w:r>
          </w:p>
        </w:tc>
        <w:tc>
          <w:tcPr>
            <w:tcW w:w="2835" w:type="dxa"/>
            <w:vAlign w:val="center"/>
            <w:hideMark/>
          </w:tcPr>
          <w:p w14:paraId="08BB4EE4" w14:textId="77777777" w:rsidR="00CE4A61" w:rsidRPr="00323C44" w:rsidRDefault="00CE4A61" w:rsidP="00CE4A61">
            <w:pPr>
              <w:ind w:firstLine="0"/>
              <w:jc w:val="center"/>
            </w:pPr>
            <w:r w:rsidRPr="00323C44">
              <w:t>Sáng khi đang input</w:t>
            </w:r>
          </w:p>
        </w:tc>
      </w:tr>
      <w:tr w:rsidR="00546B55" w:rsidRPr="00323C44" w14:paraId="7C975245" w14:textId="77777777" w:rsidTr="00CE4A61">
        <w:tc>
          <w:tcPr>
            <w:tcW w:w="0" w:type="auto"/>
            <w:vAlign w:val="center"/>
            <w:hideMark/>
          </w:tcPr>
          <w:p w14:paraId="43C81C62" w14:textId="77777777" w:rsidR="00546B55" w:rsidRPr="00323C44" w:rsidRDefault="00546B55" w:rsidP="00CE4A61">
            <w:pPr>
              <w:ind w:firstLine="0"/>
              <w:jc w:val="center"/>
            </w:pPr>
            <w:r w:rsidRPr="00323C44">
              <w:rPr>
                <w:b/>
              </w:rPr>
              <w:t>LED Red</w:t>
            </w:r>
          </w:p>
        </w:tc>
        <w:tc>
          <w:tcPr>
            <w:tcW w:w="0" w:type="auto"/>
            <w:vAlign w:val="center"/>
            <w:hideMark/>
          </w:tcPr>
          <w:p w14:paraId="6EF5A507" w14:textId="77777777" w:rsidR="00546B55" w:rsidRPr="00323C44" w:rsidRDefault="00546B55" w:rsidP="00CE4A61">
            <w:pPr>
              <w:ind w:firstLine="0"/>
              <w:jc w:val="center"/>
            </w:pPr>
            <w:r w:rsidRPr="00323C44">
              <w:t>LEDR[2:0]</w:t>
            </w:r>
          </w:p>
        </w:tc>
        <w:tc>
          <w:tcPr>
            <w:tcW w:w="3724" w:type="dxa"/>
            <w:vAlign w:val="center"/>
            <w:hideMark/>
          </w:tcPr>
          <w:p w14:paraId="60C8FE0B" w14:textId="77777777" w:rsidR="00546B55" w:rsidRPr="00323C44" w:rsidRDefault="00546B55" w:rsidP="00CE4A61">
            <w:pPr>
              <w:ind w:firstLine="0"/>
              <w:jc w:val="center"/>
            </w:pPr>
            <w:r w:rsidRPr="00323C44">
              <w:t>Hiển thị Index input</w:t>
            </w:r>
          </w:p>
        </w:tc>
        <w:tc>
          <w:tcPr>
            <w:tcW w:w="2835" w:type="dxa"/>
            <w:vAlign w:val="center"/>
            <w:hideMark/>
          </w:tcPr>
          <w:p w14:paraId="19C6D99E" w14:textId="77777777" w:rsidR="00546B55" w:rsidRPr="00323C44" w:rsidRDefault="00546B55" w:rsidP="00CE4A61">
            <w:pPr>
              <w:ind w:firstLine="0"/>
              <w:jc w:val="center"/>
            </w:pPr>
            <w:r w:rsidRPr="00323C44">
              <w:t>Đếm 0-7 khi nạp</w:t>
            </w:r>
          </w:p>
        </w:tc>
      </w:tr>
      <w:tr w:rsidR="00546B55" w:rsidRPr="00323C44" w14:paraId="71DAB31F" w14:textId="77777777" w:rsidTr="00CE4A61">
        <w:tc>
          <w:tcPr>
            <w:tcW w:w="0" w:type="auto"/>
            <w:vAlign w:val="center"/>
            <w:hideMark/>
          </w:tcPr>
          <w:p w14:paraId="543C1308" w14:textId="77777777" w:rsidR="00546B55" w:rsidRPr="00323C44" w:rsidRDefault="00546B55" w:rsidP="00CE4A61">
            <w:pPr>
              <w:ind w:firstLine="0"/>
              <w:jc w:val="center"/>
            </w:pPr>
            <w:r w:rsidRPr="00323C44">
              <w:rPr>
                <w:b/>
              </w:rPr>
              <w:t>HEX 0-7</w:t>
            </w:r>
          </w:p>
        </w:tc>
        <w:tc>
          <w:tcPr>
            <w:tcW w:w="0" w:type="auto"/>
            <w:vAlign w:val="center"/>
            <w:hideMark/>
          </w:tcPr>
          <w:p w14:paraId="1FB2FE63" w14:textId="77777777" w:rsidR="00546B55" w:rsidRPr="00323C44" w:rsidRDefault="00546B55" w:rsidP="00CE4A61">
            <w:pPr>
              <w:ind w:firstLine="0"/>
              <w:jc w:val="center"/>
            </w:pPr>
            <w:r w:rsidRPr="00323C44">
              <w:t>HEX[0..7]</w:t>
            </w:r>
          </w:p>
        </w:tc>
        <w:tc>
          <w:tcPr>
            <w:tcW w:w="3724" w:type="dxa"/>
            <w:vAlign w:val="center"/>
            <w:hideMark/>
          </w:tcPr>
          <w:p w14:paraId="30D5E5B2" w14:textId="77777777" w:rsidR="00546B55" w:rsidRPr="00323C44" w:rsidRDefault="00546B55" w:rsidP="00CE4A61">
            <w:pPr>
              <w:ind w:firstLine="0"/>
              <w:jc w:val="center"/>
            </w:pPr>
            <w:r w:rsidRPr="00323C44">
              <w:t>Hiển thị giá trị dữ liệu</w:t>
            </w:r>
          </w:p>
        </w:tc>
        <w:tc>
          <w:tcPr>
            <w:tcW w:w="2835" w:type="dxa"/>
            <w:vAlign w:val="center"/>
            <w:hideMark/>
          </w:tcPr>
          <w:p w14:paraId="18D9AD51" w14:textId="77777777" w:rsidR="00546B55" w:rsidRPr="00323C44" w:rsidRDefault="00546B55" w:rsidP="00CE4A61">
            <w:pPr>
              <w:ind w:firstLine="0"/>
              <w:jc w:val="center"/>
            </w:pPr>
            <w:r w:rsidRPr="00323C44">
              <w:t>Định dạng Hex 32-bit</w:t>
            </w:r>
          </w:p>
        </w:tc>
      </w:tr>
    </w:tbl>
    <w:p w14:paraId="57025CA0" w14:textId="4A8D18EF" w:rsidR="00546B55" w:rsidRPr="00323C44" w:rsidRDefault="00546B55" w:rsidP="00546B55">
      <w:pPr>
        <w:pStyle w:val="Heading2"/>
      </w:pPr>
      <w:bookmarkStart w:id="43" w:name="_Toc218548094"/>
      <w:r w:rsidRPr="00323C44">
        <w:t>5.</w:t>
      </w:r>
      <w:r w:rsidR="00CE4A61" w:rsidRPr="00323C44">
        <w:t>5</w:t>
      </w:r>
      <w:r w:rsidRPr="00323C44">
        <w:t>. Kiểm tra thực nghiệm</w:t>
      </w:r>
      <w:bookmarkEnd w:id="43"/>
    </w:p>
    <w:p w14:paraId="10A83BFF" w14:textId="77777777" w:rsidR="00546B55" w:rsidRPr="00323C44" w:rsidRDefault="00546B55" w:rsidP="00546B55">
      <w:pPr>
        <w:ind w:firstLine="0"/>
      </w:pPr>
      <w:r w:rsidRPr="00323C44">
        <w:t>Quá trình kiểm tra trên Kit FPGA được thực hiện theo kịch bản sau:</w:t>
      </w:r>
    </w:p>
    <w:p w14:paraId="21125F42" w14:textId="77777777" w:rsidR="00546B55" w:rsidRPr="00323C44" w:rsidRDefault="00546B55">
      <w:pPr>
        <w:numPr>
          <w:ilvl w:val="0"/>
          <w:numId w:val="20"/>
        </w:numPr>
      </w:pPr>
      <w:r w:rsidRPr="00323C44">
        <w:rPr>
          <w:b/>
        </w:rPr>
        <w:t>Khởi động:</w:t>
      </w:r>
      <w:r w:rsidRPr="00323C44">
        <w:t xml:space="preserve"> Nạp file .sof xuống Kit DE2. Nhấn KEY[0] để Reset toàn bộ hệ thống.</w:t>
      </w:r>
    </w:p>
    <w:p w14:paraId="58DD349A" w14:textId="77777777" w:rsidR="00546B55" w:rsidRPr="00323C44" w:rsidRDefault="00546B55">
      <w:pPr>
        <w:numPr>
          <w:ilvl w:val="0"/>
          <w:numId w:val="20"/>
        </w:numPr>
      </w:pPr>
      <w:r w:rsidRPr="00323C44">
        <w:rPr>
          <w:b/>
        </w:rPr>
        <w:t>Thực thi:</w:t>
      </w:r>
      <w:r w:rsidRPr="00323C44">
        <w:t xml:space="preserve"> Nhấn KEY[1].</w:t>
      </w:r>
    </w:p>
    <w:p w14:paraId="3937D8AE" w14:textId="77777777" w:rsidR="00546B55" w:rsidRPr="00323C44" w:rsidRDefault="00546B55">
      <w:pPr>
        <w:numPr>
          <w:ilvl w:val="1"/>
          <w:numId w:val="20"/>
        </w:numPr>
      </w:pPr>
      <w:r w:rsidRPr="00323C44">
        <w:t>Quan sát LEDG[1] sáng thoáng qua (quá trình nạp).</w:t>
      </w:r>
    </w:p>
    <w:p w14:paraId="2E8051CB" w14:textId="77777777" w:rsidR="00546B55" w:rsidRPr="00323C44" w:rsidRDefault="00546B55">
      <w:pPr>
        <w:numPr>
          <w:ilvl w:val="1"/>
          <w:numId w:val="20"/>
        </w:numPr>
      </w:pPr>
      <w:r w:rsidRPr="00323C44">
        <w:t>Quan sát LEDG[0] sáng cố định báo hiệu tính toán hoàn tất.</w:t>
      </w:r>
    </w:p>
    <w:p w14:paraId="0BCEB6A2" w14:textId="77777777" w:rsidR="00546B55" w:rsidRPr="00323C44" w:rsidRDefault="00546B55">
      <w:pPr>
        <w:numPr>
          <w:ilvl w:val="0"/>
          <w:numId w:val="20"/>
        </w:numPr>
      </w:pPr>
      <w:r w:rsidRPr="00323C44">
        <w:rPr>
          <w:b/>
        </w:rPr>
        <w:t>Đọc kết quả:</w:t>
      </w:r>
    </w:p>
    <w:p w14:paraId="14412F2F" w14:textId="77777777" w:rsidR="00546B55" w:rsidRPr="00323C44" w:rsidRDefault="00546B55">
      <w:pPr>
        <w:numPr>
          <w:ilvl w:val="1"/>
          <w:numId w:val="20"/>
        </w:numPr>
      </w:pPr>
      <w:r w:rsidRPr="00323C44">
        <w:t>Gạt SW[17] xuống mức 0 (Xem phần thực).</w:t>
      </w:r>
    </w:p>
    <w:p w14:paraId="23BBD8BF" w14:textId="77777777" w:rsidR="00546B55" w:rsidRPr="00323C44" w:rsidRDefault="00546B55">
      <w:pPr>
        <w:numPr>
          <w:ilvl w:val="1"/>
          <w:numId w:val="20"/>
        </w:numPr>
      </w:pPr>
      <w:r w:rsidRPr="00323C44">
        <w:t>Gạt SW[2:0] để chọn từng mẫu từ 0 đến 7.</w:t>
      </w:r>
    </w:p>
    <w:p w14:paraId="7876D37A" w14:textId="77777777" w:rsidR="00546B55" w:rsidRPr="00323C44" w:rsidRDefault="00546B55">
      <w:pPr>
        <w:numPr>
          <w:ilvl w:val="1"/>
          <w:numId w:val="20"/>
        </w:numPr>
      </w:pPr>
      <w:r w:rsidRPr="00323C44">
        <w:t>Ghi lại giá trị Hex hiển thị trên 8 LED 7 đoạn.</w:t>
      </w:r>
    </w:p>
    <w:p w14:paraId="019BE317" w14:textId="77777777" w:rsidR="00546B55" w:rsidRPr="00323C44" w:rsidRDefault="00546B55">
      <w:pPr>
        <w:numPr>
          <w:ilvl w:val="1"/>
          <w:numId w:val="20"/>
        </w:numPr>
      </w:pPr>
      <w:r w:rsidRPr="00323C44">
        <w:t>Lặp lại với SW[17] ở mức 1 (Xem phần ảo).</w:t>
      </w:r>
    </w:p>
    <w:p w14:paraId="3470CBEE" w14:textId="0EEF4982" w:rsidR="00423EF5" w:rsidRPr="00423EF5" w:rsidRDefault="00DA0E9F" w:rsidP="00423EF5">
      <w:pPr>
        <w:ind w:firstLine="0"/>
        <w:rPr>
          <w:bCs w:val="0"/>
        </w:rPr>
      </w:pPr>
      <w:r w:rsidRPr="00323C44">
        <w:rPr>
          <w:b/>
        </w:rPr>
        <w:t xml:space="preserve">Video quá trình test: </w:t>
      </w:r>
      <w:r w:rsidR="00423EF5" w:rsidRPr="00423EF5">
        <w:rPr>
          <w:bCs w:val="0"/>
        </w:rPr>
        <w:t xml:space="preserve">Do nhóm em vẫn chưa hoàn thiện được phần đổ kit này nên chưa có video </w:t>
      </w:r>
      <w:r w:rsidR="00423EF5">
        <w:rPr>
          <w:bCs w:val="0"/>
        </w:rPr>
        <w:t xml:space="preserve">quay lại quá trình test </w:t>
      </w:r>
      <w:r w:rsidR="00423EF5" w:rsidRPr="00423EF5">
        <w:rPr>
          <w:bCs w:val="0"/>
        </w:rPr>
        <w:t>ạ.</w:t>
      </w:r>
    </w:p>
    <w:p w14:paraId="4211B760" w14:textId="035B25EA" w:rsidR="00A21518" w:rsidRPr="00323C44" w:rsidRDefault="00A21518" w:rsidP="00423EF5">
      <w:pPr>
        <w:tabs>
          <w:tab w:val="left" w:pos="4080"/>
        </w:tabs>
        <w:ind w:firstLine="0"/>
      </w:pPr>
      <w:r w:rsidRPr="00323C44">
        <w:br w:type="page"/>
      </w:r>
    </w:p>
    <w:p w14:paraId="7D199A85" w14:textId="021F45BB" w:rsidR="00A21518" w:rsidRPr="00323C44" w:rsidRDefault="00A21518" w:rsidP="004A5B1A">
      <w:pPr>
        <w:pStyle w:val="Heading1"/>
      </w:pPr>
      <w:bookmarkStart w:id="44" w:name="_Toc218548095"/>
      <w:r w:rsidRPr="00323C44">
        <w:lastRenderedPageBreak/>
        <w:t xml:space="preserve">CHƯƠNG </w:t>
      </w:r>
      <w:r w:rsidR="00402D8B" w:rsidRPr="00323C44">
        <w:t>6</w:t>
      </w:r>
      <w:r w:rsidRPr="00323C44">
        <w:t>: KẾT LUẬN</w:t>
      </w:r>
      <w:bookmarkEnd w:id="44"/>
    </w:p>
    <w:p w14:paraId="05BA2B3E" w14:textId="77777777" w:rsidR="00D65A5E" w:rsidRPr="00D65A5E" w:rsidRDefault="00D65A5E" w:rsidP="00D65A5E">
      <w:pPr>
        <w:pStyle w:val="Heading2"/>
      </w:pPr>
      <w:bookmarkStart w:id="45" w:name="_Toc218548096"/>
      <w:r w:rsidRPr="00D65A5E">
        <w:t>6.1. Kết quả đạt được</w:t>
      </w:r>
      <w:bookmarkEnd w:id="45"/>
    </w:p>
    <w:p w14:paraId="52198A57" w14:textId="77777777" w:rsidR="00D65A5E" w:rsidRPr="00D65A5E" w:rsidRDefault="00D65A5E" w:rsidP="00D65A5E">
      <w:r w:rsidRPr="00D65A5E">
        <w:t>Trong phạm vi đồ án này, nhóm thực hiện đã hoàn thành quy trình thiết kế Front-end cho bộ xử lý biến đổi Fourier nhanh (FFT) 8 điểm, sử dụng định dạng số thực dấu chấm động 32-bit (IEEE-754 Single Precision). Các kết quả cụ thể bao gồm:</w:t>
      </w:r>
    </w:p>
    <w:p w14:paraId="38DD1AE0" w14:textId="77777777" w:rsidR="00D65A5E" w:rsidRPr="00D65A5E" w:rsidRDefault="00D65A5E" w:rsidP="00D65A5E">
      <w:pPr>
        <w:ind w:left="709" w:hanging="283"/>
      </w:pPr>
      <w:r w:rsidRPr="00D65A5E">
        <w:rPr>
          <w:b/>
        </w:rPr>
        <w:t>1. Về thiết kế kiến trúc (Design Implementation):</w:t>
      </w:r>
    </w:p>
    <w:p w14:paraId="155CD31A" w14:textId="77777777" w:rsidR="00D65A5E" w:rsidRPr="00D65A5E" w:rsidRDefault="00D65A5E">
      <w:pPr>
        <w:numPr>
          <w:ilvl w:val="0"/>
          <w:numId w:val="27"/>
        </w:numPr>
        <w:tabs>
          <w:tab w:val="clear" w:pos="720"/>
          <w:tab w:val="num" w:pos="993"/>
        </w:tabs>
        <w:ind w:left="993" w:hanging="283"/>
      </w:pPr>
      <w:r w:rsidRPr="00D65A5E">
        <w:t>Xây dựng thành công kiến trúc Pipeline 3 tầng cho thuật toán FFT Radix-2 Decimation-in-Time.</w:t>
      </w:r>
    </w:p>
    <w:p w14:paraId="251B4A1D" w14:textId="77777777" w:rsidR="00D65A5E" w:rsidRPr="00D65A5E" w:rsidRDefault="00D65A5E">
      <w:pPr>
        <w:numPr>
          <w:ilvl w:val="0"/>
          <w:numId w:val="27"/>
        </w:numPr>
        <w:tabs>
          <w:tab w:val="clear" w:pos="720"/>
          <w:tab w:val="num" w:pos="993"/>
        </w:tabs>
        <w:ind w:left="993" w:hanging="283"/>
      </w:pPr>
      <w:r w:rsidRPr="00D65A5E">
        <w:t>Thiết kế hoàn chỉnh các khối chức năng phức tạp: Bộ tính toán Butterfly xử lý số thực (FPU-based Butterfly), Bộ điều khiển dòng dữ liệu (Dataflow Control) và Bộ nhớ hệ số quay (Twiddle Factor ROM).</w:t>
      </w:r>
    </w:p>
    <w:p w14:paraId="22F700D2" w14:textId="77777777" w:rsidR="00D65A5E" w:rsidRPr="00D65A5E" w:rsidRDefault="00D65A5E">
      <w:pPr>
        <w:numPr>
          <w:ilvl w:val="0"/>
          <w:numId w:val="27"/>
        </w:numPr>
        <w:tabs>
          <w:tab w:val="clear" w:pos="720"/>
          <w:tab w:val="num" w:pos="993"/>
        </w:tabs>
        <w:ind w:left="993" w:hanging="283"/>
      </w:pPr>
      <w:r w:rsidRPr="00D65A5E">
        <w:t xml:space="preserve">Mạch hoạt động theo cơ chế </w:t>
      </w:r>
      <w:r w:rsidRPr="00D65A5E">
        <w:rPr>
          <w:bCs w:val="0"/>
        </w:rPr>
        <w:t>Burst Mode</w:t>
      </w:r>
      <w:r w:rsidRPr="00D65A5E">
        <w:t>, cho phép xử lý liên tục các frame dữ liệu với độ trễ (Latency) ban đầu khoảng 55 chu kỳ và thông lượng (Throughput) đạt 1 mẫu/chu kỳ sau khi Pipeline ổn định.</w:t>
      </w:r>
    </w:p>
    <w:p w14:paraId="78E73A4C" w14:textId="77777777" w:rsidR="00D65A5E" w:rsidRPr="00D65A5E" w:rsidRDefault="00D65A5E" w:rsidP="00D65A5E">
      <w:pPr>
        <w:ind w:left="709" w:hanging="283"/>
      </w:pPr>
      <w:r w:rsidRPr="00D65A5E">
        <w:rPr>
          <w:b/>
        </w:rPr>
        <w:t>2. Về kiểm tra và xác minh (Verification &amp; Validation):</w:t>
      </w:r>
    </w:p>
    <w:p w14:paraId="59B476C9" w14:textId="1C97DB0C" w:rsidR="00D65A5E" w:rsidRPr="00D65A5E" w:rsidRDefault="00D65A5E">
      <w:pPr>
        <w:numPr>
          <w:ilvl w:val="0"/>
          <w:numId w:val="28"/>
        </w:numPr>
        <w:tabs>
          <w:tab w:val="clear" w:pos="720"/>
          <w:tab w:val="num" w:pos="993"/>
        </w:tabs>
        <w:ind w:left="993" w:hanging="283"/>
      </w:pPr>
      <w:r w:rsidRPr="00D65A5E">
        <w:rPr>
          <w:bCs w:val="0"/>
          <w:i/>
          <w:iCs/>
        </w:rPr>
        <w:t>Mô phỏng chức năng:</w:t>
      </w:r>
      <w:r>
        <w:rPr>
          <w:b/>
        </w:rPr>
        <w:t xml:space="preserve"> </w:t>
      </w:r>
      <w:r w:rsidRPr="00D65A5E">
        <w:t>Đã kiểm chứng tính đúng đắn của thuật toán thông qua Testbench tự động đối sánh với mô hình tham chiếu (Golden Model) viết bằng Python/C++. Sai số tính toán giữa thiết kế phần cứng và phần mềm là không đáng kể (khớp hoàn toàn về biểu diễn Hex).</w:t>
      </w:r>
    </w:p>
    <w:p w14:paraId="7B3DDC8D" w14:textId="77777777" w:rsidR="00D65A5E" w:rsidRPr="00D65A5E" w:rsidRDefault="00D65A5E">
      <w:pPr>
        <w:numPr>
          <w:ilvl w:val="0"/>
          <w:numId w:val="28"/>
        </w:numPr>
        <w:tabs>
          <w:tab w:val="clear" w:pos="720"/>
          <w:tab w:val="num" w:pos="993"/>
        </w:tabs>
        <w:ind w:left="993" w:hanging="283"/>
      </w:pPr>
      <w:r w:rsidRPr="00D65A5E">
        <w:rPr>
          <w:bCs w:val="0"/>
          <w:i/>
          <w:iCs/>
        </w:rPr>
        <w:t>Mô phỏng mức cổng (Gate-level Simulation):</w:t>
      </w:r>
      <w:r w:rsidRPr="00D65A5E">
        <w:t xml:space="preserve"> Đã thực hiện mô phỏng sau tổng hợp có kèm theo file định thời chuẩn (SDF). Kết quả mô phỏng ghi nhận các đặc tính vật lý thực tế như: độ trễ lan truyền (Propagation Delay), trạng thái bất định (X-state) khi khởi động và hiện tượng gai tín hiệu (Glitch), qua đó khẳng định mạch có thể hoạt động đúng trong môi trường thực tế.</w:t>
      </w:r>
    </w:p>
    <w:p w14:paraId="0F42FDC5" w14:textId="7F473F98" w:rsidR="00D65A5E" w:rsidRPr="00D65A5E" w:rsidRDefault="00D65A5E">
      <w:pPr>
        <w:numPr>
          <w:ilvl w:val="0"/>
          <w:numId w:val="28"/>
        </w:numPr>
        <w:tabs>
          <w:tab w:val="clear" w:pos="720"/>
          <w:tab w:val="num" w:pos="993"/>
        </w:tabs>
        <w:ind w:left="993" w:hanging="283"/>
      </w:pPr>
      <w:r w:rsidRPr="00D65A5E">
        <w:rPr>
          <w:bCs w:val="0"/>
          <w:i/>
          <w:iCs/>
        </w:rPr>
        <w:t>Phân tích thời gian tĩnh:</w:t>
      </w:r>
      <w:r w:rsidRPr="00D65A5E">
        <w:rPr>
          <w:bCs w:val="0"/>
        </w:rPr>
        <w:t xml:space="preserve"> Đã xác định được đường găng (Critical Path) của hệ thống là 9.355ns tại điều kiện góc (Process Corner) chậm nhất. Hệ thống đảm bảo hoạt động ổn định tại tần số 100 MHz</w:t>
      </w:r>
      <w:r w:rsidRPr="00D65A5E">
        <w:t xml:space="preserve"> mà không vi phạm các điều kiện về Setup/Hold time.</w:t>
      </w:r>
    </w:p>
    <w:p w14:paraId="180E1B74" w14:textId="2BA660EB" w:rsidR="00D65A5E" w:rsidRPr="00D65A5E" w:rsidRDefault="00D65A5E" w:rsidP="00D65A5E">
      <w:pPr>
        <w:pStyle w:val="Heading2"/>
      </w:pPr>
      <w:bookmarkStart w:id="46" w:name="_Toc218548097"/>
      <w:r w:rsidRPr="00D65A5E">
        <w:t xml:space="preserve">6.2. Các </w:t>
      </w:r>
      <w:r>
        <w:t xml:space="preserve">mặt </w:t>
      </w:r>
      <w:r w:rsidRPr="00D65A5E">
        <w:t>hạn chế</w:t>
      </w:r>
      <w:bookmarkEnd w:id="46"/>
      <w:r w:rsidRPr="00D65A5E">
        <w:t xml:space="preserve"> </w:t>
      </w:r>
    </w:p>
    <w:p w14:paraId="703FDD0C" w14:textId="77777777" w:rsidR="00D65A5E" w:rsidRPr="00D65A5E" w:rsidRDefault="00D65A5E" w:rsidP="00D65A5E">
      <w:pPr>
        <w:ind w:firstLine="0"/>
      </w:pPr>
      <w:r w:rsidRPr="00D65A5E">
        <w:t>Mặc dù đã đạt được các mục tiêu chính về thiết kế và mô phỏng, đồ án vẫn còn một số hạn chế do giới hạn về thời gian và nguồn lực:</w:t>
      </w:r>
    </w:p>
    <w:p w14:paraId="5D100021" w14:textId="74F8024C" w:rsidR="00D65A5E" w:rsidRPr="00D65A5E" w:rsidRDefault="00D65A5E">
      <w:pPr>
        <w:numPr>
          <w:ilvl w:val="0"/>
          <w:numId w:val="29"/>
        </w:numPr>
      </w:pPr>
      <w:r w:rsidRPr="00D65A5E">
        <w:rPr>
          <w:bCs w:val="0"/>
          <w:i/>
          <w:iCs/>
        </w:rPr>
        <w:t>Chưa thực thi trên phần cứng FPGA</w:t>
      </w:r>
      <w:r w:rsidRPr="00D65A5E">
        <w:rPr>
          <w:b/>
        </w:rPr>
        <w:t>:</w:t>
      </w:r>
      <w:r w:rsidRPr="00D65A5E">
        <w:t xml:space="preserve"> Thiết kế mới chỉ dừng lại ở bước kiểm tra kỹ lưỡng trên các công cụ mô phỏng chuyên dụng (Cadence</w:t>
      </w:r>
      <w:r>
        <w:t xml:space="preserve"> Xcelium</w:t>
      </w:r>
      <w:r w:rsidRPr="00D65A5E">
        <w:t>). Việc ánh xạ (Mapping) thiết kế lên kít DE</w:t>
      </w:r>
      <w:r>
        <w:t>2</w:t>
      </w:r>
      <w:r w:rsidRPr="00D65A5E">
        <w:t xml:space="preserve"> và kiểm chứng thời gian thực chưa được hoàn tất.</w:t>
      </w:r>
    </w:p>
    <w:p w14:paraId="49E1EC0C" w14:textId="72719ECC" w:rsidR="00D65A5E" w:rsidRPr="00D65A5E" w:rsidRDefault="00D65A5E">
      <w:pPr>
        <w:numPr>
          <w:ilvl w:val="0"/>
          <w:numId w:val="29"/>
        </w:numPr>
      </w:pPr>
      <w:r w:rsidRPr="00D65A5E">
        <w:rPr>
          <w:bCs w:val="0"/>
          <w:i/>
          <w:iCs/>
        </w:rPr>
        <w:lastRenderedPageBreak/>
        <w:t>Quy mô thiết kế:</w:t>
      </w:r>
      <w:r w:rsidRPr="00D65A5E">
        <w:t xml:space="preserve"> </w:t>
      </w:r>
      <w:r>
        <w:t>Bài tập lớn</w:t>
      </w:r>
      <w:r w:rsidRPr="00D65A5E">
        <w:t xml:space="preserve"> hiện tại chỉ giới hạn ở FFT 8 điểm để chứng minh giải pháp kiến trúc. Các ứng dụng thực tế (như OFDM trong WiFi, LTE) thường yêu cầu số điểm lớn hơn nhiều (64, 1024, 2048 điểm).</w:t>
      </w:r>
    </w:p>
    <w:p w14:paraId="7B295E13" w14:textId="77777777" w:rsidR="00D65A5E" w:rsidRPr="00D65A5E" w:rsidRDefault="00D65A5E">
      <w:pPr>
        <w:numPr>
          <w:ilvl w:val="0"/>
          <w:numId w:val="29"/>
        </w:numPr>
      </w:pPr>
      <w:r w:rsidRPr="00D65A5E">
        <w:rPr>
          <w:bCs w:val="0"/>
          <w:i/>
          <w:iCs/>
        </w:rPr>
        <w:t>Tối ưu hóa diện tích:</w:t>
      </w:r>
      <w:r w:rsidRPr="00D65A5E">
        <w:t xml:space="preserve"> Do ưu tiên độ chính xác của số thực dấu chấm động 32-bit, thiết kế tiêu tốn tài nguyên phần cứng khá lớn so với các giải pháp số nguyên (Fixed-point).</w:t>
      </w:r>
    </w:p>
    <w:p w14:paraId="7D0AF74F" w14:textId="77777777" w:rsidR="00D65A5E" w:rsidRPr="00D65A5E" w:rsidRDefault="00D65A5E" w:rsidP="00D65A5E">
      <w:pPr>
        <w:pStyle w:val="Heading2"/>
      </w:pPr>
      <w:bookmarkStart w:id="47" w:name="_Toc218548098"/>
      <w:r w:rsidRPr="00D65A5E">
        <w:t>6.3. Hướng phát triển</w:t>
      </w:r>
      <w:bookmarkEnd w:id="47"/>
    </w:p>
    <w:p w14:paraId="28BE8E02" w14:textId="77777777" w:rsidR="00D65A5E" w:rsidRPr="00D65A5E" w:rsidRDefault="00D65A5E" w:rsidP="00D65A5E">
      <w:r w:rsidRPr="00D65A5E">
        <w:t>Để hoàn thiện và nâng cao tính ứng dụng của đề tài, các hướng phát triển tiếp theo được đề xuất như sau:</w:t>
      </w:r>
    </w:p>
    <w:p w14:paraId="315AA364" w14:textId="6E358FDB" w:rsidR="00D65A5E" w:rsidRPr="00D65A5E" w:rsidRDefault="00D65A5E">
      <w:pPr>
        <w:numPr>
          <w:ilvl w:val="0"/>
          <w:numId w:val="30"/>
        </w:numPr>
        <w:tabs>
          <w:tab w:val="clear" w:pos="720"/>
        </w:tabs>
        <w:ind w:left="1134" w:hanging="284"/>
      </w:pPr>
      <w:r w:rsidRPr="00D65A5E">
        <w:rPr>
          <w:bCs w:val="0"/>
          <w:i/>
          <w:iCs/>
        </w:rPr>
        <w:t>Triển khai trên FPGA:</w:t>
      </w:r>
      <w:r w:rsidRPr="00D65A5E">
        <w:t xml:space="preserve"> Hoàn thiện giao tiếp với kít DE</w:t>
      </w:r>
      <w:r w:rsidR="007B00EF">
        <w:t>2 hoặc DE10</w:t>
      </w:r>
      <w:r w:rsidRPr="00D65A5E">
        <w:t>, xây dựng module UART hoặc VGA để nạp dữ liệu và hiển thị kết quả trực quan, chứng minh khả năng hoạt động thời gian thực.</w:t>
      </w:r>
    </w:p>
    <w:p w14:paraId="7D3B03CC" w14:textId="77777777" w:rsidR="00D65A5E" w:rsidRPr="00D65A5E" w:rsidRDefault="00D65A5E">
      <w:pPr>
        <w:numPr>
          <w:ilvl w:val="0"/>
          <w:numId w:val="30"/>
        </w:numPr>
        <w:tabs>
          <w:tab w:val="clear" w:pos="720"/>
        </w:tabs>
        <w:ind w:left="1134" w:hanging="284"/>
      </w:pPr>
      <w:r w:rsidRPr="00D65A5E">
        <w:rPr>
          <w:bCs w:val="0"/>
          <w:i/>
          <w:iCs/>
        </w:rPr>
        <w:t>Mở rộng quy mô điểm:</w:t>
      </w:r>
      <w:r w:rsidRPr="00D65A5E">
        <w:t xml:space="preserve"> Nâng cấp bộ điều khiển địa chỉ và bộ nhớ để hỗ trợ FFT 64 điểm và 1024 điểm, hướng tới ứng dụng trong các hệ thống viễn thông.</w:t>
      </w:r>
    </w:p>
    <w:p w14:paraId="5C0DAC75" w14:textId="77777777" w:rsidR="00D65A5E" w:rsidRPr="00D65A5E" w:rsidRDefault="00D65A5E">
      <w:pPr>
        <w:numPr>
          <w:ilvl w:val="0"/>
          <w:numId w:val="30"/>
        </w:numPr>
        <w:tabs>
          <w:tab w:val="clear" w:pos="720"/>
        </w:tabs>
        <w:ind w:left="1134" w:hanging="284"/>
        <w:rPr>
          <w:bCs w:val="0"/>
          <w:i/>
          <w:iCs/>
        </w:rPr>
      </w:pPr>
      <w:r w:rsidRPr="00D65A5E">
        <w:rPr>
          <w:bCs w:val="0"/>
          <w:i/>
          <w:iCs/>
        </w:rPr>
        <w:t>Tối ưu hóa kiến trúc:</w:t>
      </w:r>
    </w:p>
    <w:p w14:paraId="139DEE61" w14:textId="77777777" w:rsidR="00D65A5E" w:rsidRPr="00D65A5E" w:rsidRDefault="00D65A5E">
      <w:pPr>
        <w:numPr>
          <w:ilvl w:val="1"/>
          <w:numId w:val="30"/>
        </w:numPr>
        <w:ind w:left="1418" w:hanging="284"/>
      </w:pPr>
      <w:r w:rsidRPr="00D65A5E">
        <w:t>Nghiên cứu áp dụng kiến trúc Radix-4 hoặc Split-Radix để giảm số lượng phép tính nhân/cộng, qua đó tăng tốc độ xử lý và giảm độ trễ.</w:t>
      </w:r>
    </w:p>
    <w:p w14:paraId="79510AAC" w14:textId="1A0A28E0" w:rsidR="00E800B0" w:rsidRPr="00323C44" w:rsidRDefault="00D65A5E">
      <w:pPr>
        <w:numPr>
          <w:ilvl w:val="1"/>
          <w:numId w:val="30"/>
        </w:numPr>
        <w:ind w:left="1418" w:hanging="284"/>
      </w:pPr>
      <w:r w:rsidRPr="00D65A5E">
        <w:t>Thay thế các bộ nhân/cộng số thực thông thường bằng các IP Core tối ưu hóa hoặc chuyển sang định dạng số thực 16-bit (Half-precision) nếu ứng dụng cho phép sai số cao hơn để tiết kiệm diện tích.</w:t>
      </w:r>
    </w:p>
    <w:p w14:paraId="05058598" w14:textId="77777777" w:rsidR="00E800B0" w:rsidRPr="00323C44" w:rsidRDefault="00E800B0">
      <w:pPr>
        <w:spacing w:before="0" w:after="0" w:line="240" w:lineRule="auto"/>
        <w:ind w:firstLine="0"/>
        <w:jc w:val="left"/>
      </w:pPr>
      <w:r w:rsidRPr="00323C44">
        <w:br w:type="page"/>
      </w:r>
    </w:p>
    <w:p w14:paraId="7A5AD91C" w14:textId="462A4DEC" w:rsidR="00BB5A7E" w:rsidRPr="00323C44" w:rsidRDefault="00E800B0" w:rsidP="00E800B0">
      <w:pPr>
        <w:pStyle w:val="Heading1"/>
      </w:pPr>
      <w:bookmarkStart w:id="48" w:name="_Toc218548099"/>
      <w:r w:rsidRPr="00323C44">
        <w:lastRenderedPageBreak/>
        <w:t>PHỤ LỤC</w:t>
      </w:r>
      <w:bookmarkEnd w:id="48"/>
      <w:r w:rsidRPr="00323C44">
        <w:t xml:space="preserve"> </w:t>
      </w:r>
    </w:p>
    <w:p w14:paraId="67ACB6E9" w14:textId="7AAFD605" w:rsidR="00E800B0" w:rsidRPr="00323C44" w:rsidRDefault="00E800B0" w:rsidP="00E800B0">
      <w:pPr>
        <w:pStyle w:val="Heading2"/>
      </w:pPr>
      <w:bookmarkStart w:id="49" w:name="_Toc218548100"/>
      <w:r w:rsidRPr="00323C44">
        <w:t>Testbench</w:t>
      </w:r>
      <w:bookmarkEnd w:id="49"/>
    </w:p>
    <w:tbl>
      <w:tblPr>
        <w:tblStyle w:val="TableGrid"/>
        <w:tblW w:w="0" w:type="auto"/>
        <w:tblLook w:val="04A0" w:firstRow="1" w:lastRow="0" w:firstColumn="1" w:lastColumn="0" w:noHBand="0" w:noVBand="1"/>
      </w:tblPr>
      <w:tblGrid>
        <w:gridCol w:w="9204"/>
      </w:tblGrid>
      <w:tr w:rsidR="00E800B0" w:rsidRPr="00323C44" w14:paraId="0C33749D" w14:textId="77777777" w:rsidTr="00E800B0">
        <w:tc>
          <w:tcPr>
            <w:tcW w:w="9204" w:type="dxa"/>
          </w:tcPr>
          <w:p w14:paraId="4F9F0694" w14:textId="201C111C" w:rsidR="00E800B0" w:rsidRPr="00323C44" w:rsidRDefault="00E800B0" w:rsidP="00E800B0">
            <w:pPr>
              <w:spacing w:before="0" w:after="0" w:line="240" w:lineRule="auto"/>
              <w:ind w:firstLine="0"/>
            </w:pPr>
            <w:r w:rsidRPr="00323C44">
              <w:t>`timescale 1ns/1ps</w:t>
            </w:r>
          </w:p>
          <w:p w14:paraId="22CC4D95" w14:textId="77777777" w:rsidR="00E800B0" w:rsidRPr="00323C44" w:rsidRDefault="00E800B0" w:rsidP="00E800B0">
            <w:pPr>
              <w:spacing w:before="0" w:after="0" w:line="240" w:lineRule="auto"/>
              <w:ind w:firstLine="0"/>
            </w:pPr>
            <w:r w:rsidRPr="00323C44">
              <w:t>module tb_fft;</w:t>
            </w:r>
          </w:p>
          <w:p w14:paraId="2030A084" w14:textId="77777777" w:rsidR="00E800B0" w:rsidRPr="00323C44" w:rsidRDefault="00E800B0" w:rsidP="00E800B0">
            <w:pPr>
              <w:spacing w:before="0" w:after="0" w:line="240" w:lineRule="auto"/>
              <w:ind w:firstLine="0"/>
            </w:pPr>
          </w:p>
          <w:p w14:paraId="55F50B90" w14:textId="1816F165" w:rsidR="00E800B0" w:rsidRPr="00323C44" w:rsidRDefault="00E800B0" w:rsidP="00E800B0">
            <w:pPr>
              <w:spacing w:before="0" w:after="0" w:line="240" w:lineRule="auto"/>
              <w:ind w:firstLine="0"/>
            </w:pPr>
            <w:r w:rsidRPr="00323C44">
              <w:t xml:space="preserve">    // 1. TYPEDEFS</w:t>
            </w:r>
          </w:p>
          <w:p w14:paraId="4351217E" w14:textId="764D8C94" w:rsidR="00E800B0" w:rsidRPr="00323C44" w:rsidRDefault="00E800B0" w:rsidP="00E800B0">
            <w:pPr>
              <w:spacing w:before="0" w:after="0" w:line="240" w:lineRule="auto"/>
              <w:ind w:firstLine="0"/>
            </w:pPr>
            <w:r w:rsidRPr="00323C44">
              <w:t xml:space="preserve">    typedef struct { shortreal re, im; } cplx_t;</w:t>
            </w:r>
          </w:p>
          <w:p w14:paraId="743D988B" w14:textId="4D55F966" w:rsidR="00E800B0" w:rsidRPr="00323C44" w:rsidRDefault="00E800B0" w:rsidP="00E800B0">
            <w:pPr>
              <w:spacing w:before="0" w:after="0" w:line="240" w:lineRule="auto"/>
              <w:ind w:firstLine="0"/>
            </w:pPr>
            <w:r w:rsidRPr="00323C44">
              <w:t xml:space="preserve">        typedef struct {</w:t>
            </w:r>
          </w:p>
          <w:p w14:paraId="20DD0805" w14:textId="15071FA7" w:rsidR="00E800B0" w:rsidRPr="00323C44" w:rsidRDefault="00E800B0" w:rsidP="00E800B0">
            <w:pPr>
              <w:spacing w:before="0" w:after="0" w:line="240" w:lineRule="auto"/>
              <w:ind w:firstLine="0"/>
            </w:pPr>
            <w:r w:rsidRPr="00323C44">
              <w:t xml:space="preserve">        shortreal in_re, in_im;   </w:t>
            </w:r>
          </w:p>
          <w:p w14:paraId="5A89627C" w14:textId="77777777" w:rsidR="00E800B0" w:rsidRPr="00323C44" w:rsidRDefault="00E800B0" w:rsidP="00E800B0">
            <w:pPr>
              <w:spacing w:before="0" w:after="0" w:line="240" w:lineRule="auto"/>
              <w:ind w:firstLine="0"/>
            </w:pPr>
            <w:r w:rsidRPr="00323C44">
              <w:t xml:space="preserve">        shortreal exp_re, exp_im; </w:t>
            </w:r>
          </w:p>
          <w:p w14:paraId="42704F44" w14:textId="77777777" w:rsidR="00E800B0" w:rsidRPr="00323C44" w:rsidRDefault="00E800B0" w:rsidP="00E800B0">
            <w:pPr>
              <w:spacing w:before="0" w:after="0" w:line="240" w:lineRule="auto"/>
              <w:ind w:firstLine="0"/>
            </w:pPr>
            <w:r w:rsidRPr="00323C44">
              <w:t xml:space="preserve">    } sample_data_t;</w:t>
            </w:r>
          </w:p>
          <w:p w14:paraId="78C1A82C" w14:textId="77777777" w:rsidR="00E800B0" w:rsidRPr="00323C44" w:rsidRDefault="00E800B0" w:rsidP="00E800B0">
            <w:pPr>
              <w:spacing w:before="0" w:after="0" w:line="240" w:lineRule="auto"/>
              <w:ind w:firstLine="0"/>
            </w:pPr>
          </w:p>
          <w:p w14:paraId="4EE9CEB0" w14:textId="5D62092E" w:rsidR="00E800B0" w:rsidRPr="00323C44" w:rsidRDefault="00E800B0" w:rsidP="00E800B0">
            <w:pPr>
              <w:spacing w:before="0" w:after="0" w:line="240" w:lineRule="auto"/>
              <w:ind w:firstLine="0"/>
            </w:pPr>
            <w:r w:rsidRPr="00323C44">
              <w:t xml:space="preserve">    // 2. CONFIGURATION</w:t>
            </w:r>
          </w:p>
          <w:p w14:paraId="1174A0DA" w14:textId="5126ED14" w:rsidR="00E800B0" w:rsidRPr="00323C44" w:rsidRDefault="00E800B0" w:rsidP="00E800B0">
            <w:pPr>
              <w:spacing w:before="0" w:after="0" w:line="240" w:lineRule="auto"/>
              <w:ind w:firstLine="0"/>
            </w:pPr>
            <w:r w:rsidRPr="00323C44">
              <w:t xml:space="preserve">    localparam int L_MUL = 2; </w:t>
            </w:r>
          </w:p>
          <w:p w14:paraId="68D97507" w14:textId="7A2AA5C8" w:rsidR="00E800B0" w:rsidRPr="00323C44" w:rsidRDefault="00E800B0" w:rsidP="00E800B0">
            <w:pPr>
              <w:spacing w:before="0" w:after="0" w:line="240" w:lineRule="auto"/>
              <w:ind w:firstLine="0"/>
            </w:pPr>
            <w:r w:rsidRPr="00323C44">
              <w:t xml:space="preserve">    localparam int L_ADD = 2;</w:t>
            </w:r>
          </w:p>
          <w:p w14:paraId="2D2CB571" w14:textId="572D267E" w:rsidR="00E800B0" w:rsidRPr="00323C44" w:rsidRDefault="00E800B0" w:rsidP="00E800B0">
            <w:pPr>
              <w:spacing w:before="0" w:after="0" w:line="240" w:lineRule="auto"/>
              <w:ind w:firstLine="0"/>
            </w:pPr>
            <w:r w:rsidRPr="00323C44">
              <w:t xml:space="preserve">    localparam int N_VEC = 50;      </w:t>
            </w:r>
          </w:p>
          <w:p w14:paraId="623B663A" w14:textId="0F51FB94" w:rsidR="00E800B0" w:rsidRPr="00323C44" w:rsidRDefault="00E800B0" w:rsidP="00E800B0">
            <w:pPr>
              <w:spacing w:before="0" w:after="0" w:line="240" w:lineRule="auto"/>
              <w:ind w:firstLine="0"/>
            </w:pPr>
            <w:r w:rsidRPr="00323C44">
              <w:t xml:space="preserve">    localparam int VEC_LEN = 8</w:t>
            </w:r>
            <w:r w:rsidR="00401027" w:rsidRPr="00323C44">
              <w:t>;</w:t>
            </w:r>
          </w:p>
          <w:p w14:paraId="3C4A1378" w14:textId="2F343BD0" w:rsidR="00E800B0" w:rsidRPr="00323C44" w:rsidRDefault="00E800B0" w:rsidP="00E800B0">
            <w:pPr>
              <w:spacing w:before="0" w:after="0" w:line="240" w:lineRule="auto"/>
              <w:ind w:firstLine="0"/>
            </w:pPr>
            <w:r w:rsidRPr="00323C44">
              <w:t xml:space="preserve">    localparam real TOL = 1e-2;   </w:t>
            </w:r>
          </w:p>
          <w:p w14:paraId="08E993A6" w14:textId="5B546326" w:rsidR="00E800B0" w:rsidRPr="00323C44" w:rsidRDefault="00E800B0" w:rsidP="00E800B0">
            <w:pPr>
              <w:spacing w:before="0" w:after="0" w:line="240" w:lineRule="auto"/>
              <w:ind w:firstLine="0"/>
            </w:pPr>
            <w:r w:rsidRPr="00323C44">
              <w:t xml:space="preserve">    localparam real PI = 3.14159265358979323846;</w:t>
            </w:r>
          </w:p>
          <w:p w14:paraId="3B207B42" w14:textId="77777777" w:rsidR="00E800B0" w:rsidRPr="00323C44" w:rsidRDefault="00E800B0" w:rsidP="00E800B0">
            <w:pPr>
              <w:spacing w:before="0" w:after="0" w:line="240" w:lineRule="auto"/>
              <w:ind w:firstLine="0"/>
            </w:pPr>
          </w:p>
          <w:p w14:paraId="3D957BA8" w14:textId="4AA5F27C" w:rsidR="00E800B0" w:rsidRPr="00323C44" w:rsidRDefault="00E800B0" w:rsidP="00401027">
            <w:pPr>
              <w:spacing w:before="0" w:after="0" w:line="240" w:lineRule="auto"/>
              <w:ind w:firstLine="240"/>
            </w:pPr>
            <w:r w:rsidRPr="00323C44">
              <w:t>// 3. SIGNALS &amp; DUT</w:t>
            </w:r>
          </w:p>
          <w:p w14:paraId="59783247" w14:textId="190ED22D" w:rsidR="00E800B0" w:rsidRPr="00323C44" w:rsidRDefault="00E800B0" w:rsidP="00E800B0">
            <w:pPr>
              <w:spacing w:before="0" w:after="0" w:line="240" w:lineRule="auto"/>
              <w:ind w:firstLine="0"/>
            </w:pPr>
            <w:r w:rsidRPr="00323C44">
              <w:t xml:space="preserve">    logic        i_clk = 0;</w:t>
            </w:r>
          </w:p>
          <w:p w14:paraId="38A48D9D" w14:textId="68A1CC3B" w:rsidR="00E800B0" w:rsidRPr="00323C44" w:rsidRDefault="00E800B0" w:rsidP="00E800B0">
            <w:pPr>
              <w:spacing w:before="0" w:after="0" w:line="240" w:lineRule="auto"/>
              <w:ind w:firstLine="0"/>
            </w:pPr>
            <w:r w:rsidRPr="00323C44">
              <w:t xml:space="preserve">    logic        i_rst_n = 0;</w:t>
            </w:r>
          </w:p>
          <w:p w14:paraId="024DA1F4" w14:textId="2224E301" w:rsidR="00E800B0" w:rsidRPr="00323C44" w:rsidRDefault="00E800B0" w:rsidP="00E800B0">
            <w:pPr>
              <w:spacing w:before="0" w:after="0" w:line="240" w:lineRule="auto"/>
              <w:ind w:firstLine="0"/>
            </w:pPr>
            <w:r w:rsidRPr="00323C44">
              <w:t xml:space="preserve">    logic        i_start = 0;</w:t>
            </w:r>
          </w:p>
          <w:p w14:paraId="7668C8D7" w14:textId="2A1D8C8E" w:rsidR="00E800B0" w:rsidRPr="00323C44" w:rsidRDefault="00E800B0" w:rsidP="00401027">
            <w:pPr>
              <w:spacing w:before="0" w:after="0" w:line="240" w:lineRule="auto"/>
              <w:ind w:firstLine="240"/>
            </w:pPr>
            <w:r w:rsidRPr="00323C44">
              <w:t>logic        i_valid = 0;</w:t>
            </w:r>
          </w:p>
          <w:p w14:paraId="4B1893DC" w14:textId="3DDF9BB8" w:rsidR="00E800B0" w:rsidRPr="00323C44" w:rsidRDefault="00E800B0" w:rsidP="00E800B0">
            <w:pPr>
              <w:spacing w:before="0" w:after="0" w:line="240" w:lineRule="auto"/>
              <w:ind w:firstLine="0"/>
            </w:pPr>
            <w:r w:rsidRPr="00323C44">
              <w:t xml:space="preserve">    logic [31:0] i_re = 0;</w:t>
            </w:r>
          </w:p>
          <w:p w14:paraId="18352C34" w14:textId="280A3199" w:rsidR="00E800B0" w:rsidRPr="00323C44" w:rsidRDefault="00E800B0" w:rsidP="00E800B0">
            <w:pPr>
              <w:spacing w:before="0" w:after="0" w:line="240" w:lineRule="auto"/>
              <w:ind w:firstLine="0"/>
            </w:pPr>
            <w:r w:rsidRPr="00323C44">
              <w:t xml:space="preserve">    logic [31:0] i_im = 0;</w:t>
            </w:r>
          </w:p>
          <w:p w14:paraId="16EBD240" w14:textId="4665B0D1" w:rsidR="00E800B0" w:rsidRPr="00323C44" w:rsidRDefault="00E800B0" w:rsidP="00E800B0">
            <w:pPr>
              <w:spacing w:before="0" w:after="0" w:line="240" w:lineRule="auto"/>
              <w:ind w:firstLine="0"/>
            </w:pPr>
            <w:r w:rsidRPr="00323C44">
              <w:t xml:space="preserve">    wire         o_valid;</w:t>
            </w:r>
          </w:p>
          <w:p w14:paraId="091BED7C" w14:textId="463D2D00" w:rsidR="00E800B0" w:rsidRPr="00323C44" w:rsidRDefault="00E800B0" w:rsidP="00E800B0">
            <w:pPr>
              <w:spacing w:before="0" w:after="0" w:line="240" w:lineRule="auto"/>
              <w:ind w:firstLine="0"/>
            </w:pPr>
            <w:r w:rsidRPr="00323C44">
              <w:t xml:space="preserve">    wire [31:0]  o_re;</w:t>
            </w:r>
          </w:p>
          <w:p w14:paraId="3538FF24" w14:textId="33F42222" w:rsidR="00E800B0" w:rsidRPr="00323C44" w:rsidRDefault="00E800B0" w:rsidP="00E800B0">
            <w:pPr>
              <w:spacing w:before="0" w:after="0" w:line="240" w:lineRule="auto"/>
              <w:ind w:firstLine="0"/>
            </w:pPr>
            <w:r w:rsidRPr="00323C44">
              <w:t xml:space="preserve">    wire [31:0]  o_im;</w:t>
            </w:r>
          </w:p>
          <w:p w14:paraId="66A0DE78" w14:textId="77777777" w:rsidR="00E800B0" w:rsidRPr="00323C44" w:rsidRDefault="00E800B0" w:rsidP="00E800B0">
            <w:pPr>
              <w:spacing w:before="0" w:after="0" w:line="240" w:lineRule="auto"/>
              <w:ind w:firstLine="0"/>
            </w:pPr>
            <w:r w:rsidRPr="00323C44">
              <w:t xml:space="preserve">    wire         o_done;</w:t>
            </w:r>
          </w:p>
          <w:p w14:paraId="059E666B" w14:textId="77777777" w:rsidR="00E800B0" w:rsidRPr="00323C44" w:rsidRDefault="00E800B0" w:rsidP="00E800B0">
            <w:pPr>
              <w:spacing w:before="0" w:after="0" w:line="240" w:lineRule="auto"/>
              <w:ind w:firstLine="0"/>
            </w:pPr>
          </w:p>
          <w:p w14:paraId="28CBD3DD" w14:textId="77777777" w:rsidR="00E800B0" w:rsidRPr="00323C44" w:rsidRDefault="00E800B0" w:rsidP="00E800B0">
            <w:pPr>
              <w:spacing w:before="0" w:after="0" w:line="240" w:lineRule="auto"/>
              <w:ind w:firstLine="0"/>
            </w:pPr>
          </w:p>
          <w:p w14:paraId="2E8B9995" w14:textId="77777777" w:rsidR="00E800B0" w:rsidRPr="00323C44" w:rsidRDefault="00E800B0" w:rsidP="00E800B0">
            <w:pPr>
              <w:spacing w:before="0" w:after="0" w:line="240" w:lineRule="auto"/>
              <w:ind w:firstLine="0"/>
            </w:pPr>
            <w:r w:rsidRPr="00323C44">
              <w:t xml:space="preserve">    fft_8point_top #(.L_MUL(L_MUL), .L_ADD(L_ADD)) dut (</w:t>
            </w:r>
          </w:p>
          <w:p w14:paraId="3C8FA9DE" w14:textId="77777777" w:rsidR="00E800B0" w:rsidRPr="00323C44" w:rsidRDefault="00E800B0" w:rsidP="00E800B0">
            <w:pPr>
              <w:spacing w:before="0" w:after="0" w:line="240" w:lineRule="auto"/>
              <w:ind w:firstLine="0"/>
            </w:pPr>
          </w:p>
          <w:p w14:paraId="6E748116" w14:textId="77777777" w:rsidR="00E800B0" w:rsidRPr="00323C44" w:rsidRDefault="00E800B0" w:rsidP="00E800B0">
            <w:pPr>
              <w:spacing w:before="0" w:after="0" w:line="240" w:lineRule="auto"/>
              <w:ind w:firstLine="0"/>
            </w:pPr>
            <w:r w:rsidRPr="00323C44">
              <w:t xml:space="preserve">        .i_clk(i_clk), .i_rst_n(i_rst_n), .i_start(i_start), .i_valid(i_valid), </w:t>
            </w:r>
          </w:p>
          <w:p w14:paraId="06892839" w14:textId="77777777" w:rsidR="00E800B0" w:rsidRPr="00323C44" w:rsidRDefault="00E800B0" w:rsidP="00E800B0">
            <w:pPr>
              <w:spacing w:before="0" w:after="0" w:line="240" w:lineRule="auto"/>
              <w:ind w:firstLine="0"/>
            </w:pPr>
          </w:p>
          <w:p w14:paraId="56D8D6AA" w14:textId="77777777" w:rsidR="00E800B0" w:rsidRPr="00323C44" w:rsidRDefault="00E800B0" w:rsidP="00E800B0">
            <w:pPr>
              <w:spacing w:before="0" w:after="0" w:line="240" w:lineRule="auto"/>
              <w:ind w:firstLine="0"/>
            </w:pPr>
            <w:r w:rsidRPr="00323C44">
              <w:t xml:space="preserve">        .i_re(i_re), .i_im(i_im),</w:t>
            </w:r>
          </w:p>
          <w:p w14:paraId="57B02E4B" w14:textId="77777777" w:rsidR="00E800B0" w:rsidRPr="00323C44" w:rsidRDefault="00E800B0" w:rsidP="00E800B0">
            <w:pPr>
              <w:spacing w:before="0" w:after="0" w:line="240" w:lineRule="auto"/>
              <w:ind w:firstLine="0"/>
            </w:pPr>
          </w:p>
          <w:p w14:paraId="1CECDAB9" w14:textId="77777777" w:rsidR="00E800B0" w:rsidRPr="00323C44" w:rsidRDefault="00E800B0" w:rsidP="00E800B0">
            <w:pPr>
              <w:spacing w:before="0" w:after="0" w:line="240" w:lineRule="auto"/>
              <w:ind w:firstLine="0"/>
            </w:pPr>
            <w:r w:rsidRPr="00323C44">
              <w:t xml:space="preserve">        .o_valid(o_valid), .o_re(o_re), .o_im(o_im), .o_done(o_done)</w:t>
            </w:r>
          </w:p>
          <w:p w14:paraId="458FBF20" w14:textId="77777777" w:rsidR="00E800B0" w:rsidRPr="00323C44" w:rsidRDefault="00E800B0" w:rsidP="00E800B0">
            <w:pPr>
              <w:spacing w:before="0" w:after="0" w:line="240" w:lineRule="auto"/>
              <w:ind w:firstLine="0"/>
            </w:pPr>
          </w:p>
          <w:p w14:paraId="36A41940" w14:textId="77777777" w:rsidR="00E800B0" w:rsidRPr="00323C44" w:rsidRDefault="00E800B0" w:rsidP="00E800B0">
            <w:pPr>
              <w:spacing w:before="0" w:after="0" w:line="240" w:lineRule="auto"/>
              <w:ind w:firstLine="0"/>
            </w:pPr>
            <w:r w:rsidRPr="00323C44">
              <w:t xml:space="preserve">    );</w:t>
            </w:r>
          </w:p>
          <w:p w14:paraId="7844B4D0" w14:textId="77777777" w:rsidR="00E800B0" w:rsidRPr="00323C44" w:rsidRDefault="00E800B0" w:rsidP="00E800B0">
            <w:pPr>
              <w:spacing w:before="0" w:after="0" w:line="240" w:lineRule="auto"/>
              <w:ind w:firstLine="0"/>
            </w:pPr>
          </w:p>
          <w:p w14:paraId="7ED98B57" w14:textId="77777777" w:rsidR="00E800B0" w:rsidRPr="00323C44" w:rsidRDefault="00E800B0" w:rsidP="00E800B0">
            <w:pPr>
              <w:spacing w:before="0" w:after="0" w:line="240" w:lineRule="auto"/>
              <w:ind w:firstLine="0"/>
            </w:pPr>
          </w:p>
          <w:p w14:paraId="34B68E69" w14:textId="736AB603" w:rsidR="00E800B0" w:rsidRPr="00323C44" w:rsidRDefault="00E800B0" w:rsidP="00E800B0">
            <w:pPr>
              <w:spacing w:before="0" w:after="0" w:line="240" w:lineRule="auto"/>
              <w:ind w:firstLine="240"/>
            </w:pPr>
            <w:r w:rsidRPr="00323C44">
              <w:t>always #5 i_clk = ~i_clk;</w:t>
            </w:r>
          </w:p>
          <w:p w14:paraId="3D655495" w14:textId="77777777" w:rsidR="00E800B0" w:rsidRPr="00323C44" w:rsidRDefault="00E800B0" w:rsidP="00E800B0">
            <w:pPr>
              <w:spacing w:before="0" w:after="0" w:line="240" w:lineRule="auto"/>
              <w:ind w:firstLine="240"/>
            </w:pPr>
          </w:p>
          <w:p w14:paraId="5A8230B4" w14:textId="77777777" w:rsidR="00E800B0" w:rsidRPr="00323C44" w:rsidRDefault="00E800B0" w:rsidP="00E800B0">
            <w:pPr>
              <w:spacing w:before="0" w:after="0" w:line="240" w:lineRule="auto"/>
              <w:ind w:firstLine="0"/>
            </w:pPr>
          </w:p>
          <w:p w14:paraId="60DA30D8" w14:textId="2004F7D5" w:rsidR="00E800B0" w:rsidRPr="00323C44" w:rsidRDefault="00E800B0" w:rsidP="00E800B0">
            <w:pPr>
              <w:spacing w:before="0" w:after="0" w:line="240" w:lineRule="auto"/>
              <w:ind w:firstLine="0"/>
            </w:pPr>
            <w:r w:rsidRPr="00323C44">
              <w:lastRenderedPageBreak/>
              <w:t xml:space="preserve">  initial begin</w:t>
            </w:r>
          </w:p>
          <w:p w14:paraId="23619BAE" w14:textId="29AE5523" w:rsidR="00E800B0" w:rsidRPr="00323C44" w:rsidRDefault="00E800B0" w:rsidP="00E800B0">
            <w:pPr>
              <w:spacing w:before="0" w:after="0" w:line="240" w:lineRule="auto"/>
              <w:ind w:firstLine="0"/>
            </w:pPr>
            <w:r w:rsidRPr="00323C44">
              <w:t xml:space="preserve">      $dumpfile("fft_wave.vcd");</w:t>
            </w:r>
          </w:p>
          <w:p w14:paraId="3A4D5D96" w14:textId="39DE8C04" w:rsidR="00E800B0" w:rsidRPr="00323C44" w:rsidRDefault="00E800B0" w:rsidP="00E800B0">
            <w:pPr>
              <w:spacing w:before="0" w:after="0" w:line="240" w:lineRule="auto"/>
              <w:ind w:firstLine="0"/>
            </w:pPr>
            <w:r w:rsidRPr="00323C44">
              <w:t xml:space="preserve">      $dumpvars(0, tb_fft);</w:t>
            </w:r>
          </w:p>
          <w:p w14:paraId="79B6C0AC" w14:textId="65B05CA1" w:rsidR="00E800B0" w:rsidRPr="00323C44" w:rsidRDefault="00E800B0" w:rsidP="00E800B0">
            <w:pPr>
              <w:spacing w:before="0" w:after="0" w:line="240" w:lineRule="auto"/>
              <w:ind w:firstLine="0"/>
            </w:pPr>
            <w:r w:rsidRPr="00323C44">
              <w:t xml:space="preserve">  end</w:t>
            </w:r>
          </w:p>
          <w:p w14:paraId="36FD8127" w14:textId="77777777" w:rsidR="00E800B0" w:rsidRPr="00323C44" w:rsidRDefault="00E800B0" w:rsidP="00E800B0">
            <w:pPr>
              <w:spacing w:before="0" w:after="0" w:line="240" w:lineRule="auto"/>
              <w:ind w:firstLine="0"/>
            </w:pPr>
          </w:p>
          <w:p w14:paraId="2737EC81" w14:textId="183288A2" w:rsidR="00E800B0" w:rsidRPr="00323C44" w:rsidRDefault="00E800B0" w:rsidP="00E800B0">
            <w:pPr>
              <w:spacing w:before="0" w:after="0" w:line="240" w:lineRule="auto"/>
              <w:ind w:firstLine="0"/>
            </w:pPr>
            <w:r w:rsidRPr="00323C44">
              <w:t xml:space="preserve">    // 4. DATA STRUCTURES &amp; HELPERS</w:t>
            </w:r>
          </w:p>
          <w:p w14:paraId="549DC06A" w14:textId="72E6B820" w:rsidR="00E800B0" w:rsidRPr="00323C44" w:rsidRDefault="00E800B0" w:rsidP="00E800B0">
            <w:pPr>
              <w:spacing w:before="0" w:after="0" w:line="240" w:lineRule="auto"/>
              <w:ind w:firstLine="0"/>
            </w:pPr>
            <w:r w:rsidRPr="00323C44">
              <w:t xml:space="preserve">    sample_data_t scoreboard_q[$]; // Hàng đợi chấm điểm</w:t>
            </w:r>
          </w:p>
          <w:p w14:paraId="600568E1" w14:textId="21D491B6" w:rsidR="00E800B0" w:rsidRPr="00323C44" w:rsidRDefault="00E800B0" w:rsidP="00E800B0">
            <w:pPr>
              <w:spacing w:before="0" w:after="0" w:line="240" w:lineRule="auto"/>
              <w:ind w:firstLine="0"/>
            </w:pPr>
            <w:r w:rsidRPr="00323C44">
              <w:t xml:space="preserve">    function real fabs(input real r); </w:t>
            </w:r>
          </w:p>
          <w:p w14:paraId="62EA22C6" w14:textId="182D6DA8" w:rsidR="00E800B0" w:rsidRPr="00323C44" w:rsidRDefault="00E800B0" w:rsidP="00E800B0">
            <w:pPr>
              <w:spacing w:before="0" w:after="0" w:line="240" w:lineRule="auto"/>
              <w:ind w:firstLine="0"/>
            </w:pPr>
            <w:r w:rsidRPr="00323C44">
              <w:t xml:space="preserve">        fabs = (r &lt; 0) ? -r : r; </w:t>
            </w:r>
          </w:p>
          <w:p w14:paraId="4B44FC17" w14:textId="77777777" w:rsidR="00E800B0" w:rsidRPr="00323C44" w:rsidRDefault="00E800B0" w:rsidP="00E800B0">
            <w:pPr>
              <w:spacing w:before="0" w:after="0" w:line="240" w:lineRule="auto"/>
              <w:ind w:firstLine="0"/>
            </w:pPr>
            <w:r w:rsidRPr="00323C44">
              <w:t xml:space="preserve">    endfunction</w:t>
            </w:r>
          </w:p>
          <w:p w14:paraId="73CD6064" w14:textId="77777777" w:rsidR="00E800B0" w:rsidRPr="00323C44" w:rsidRDefault="00E800B0" w:rsidP="00E800B0">
            <w:pPr>
              <w:spacing w:before="0" w:after="0" w:line="240" w:lineRule="auto"/>
              <w:ind w:firstLine="0"/>
            </w:pPr>
          </w:p>
          <w:p w14:paraId="24589505" w14:textId="43376B42" w:rsidR="00E800B0" w:rsidRPr="00323C44" w:rsidRDefault="00E800B0" w:rsidP="00E800B0">
            <w:pPr>
              <w:spacing w:before="0" w:after="0" w:line="240" w:lineRule="auto"/>
              <w:ind w:firstLine="0"/>
            </w:pPr>
            <w:r w:rsidRPr="00323C44">
              <w:t xml:space="preserve">    function automatic shortreal gen_val(input int idx);</w:t>
            </w:r>
          </w:p>
          <w:p w14:paraId="0C49A881" w14:textId="401AAC53" w:rsidR="00E800B0" w:rsidRPr="00323C44" w:rsidRDefault="00E800B0" w:rsidP="00E800B0">
            <w:pPr>
              <w:spacing w:before="0" w:after="0" w:line="240" w:lineRule="auto"/>
              <w:ind w:firstLine="0"/>
            </w:pPr>
            <w:r w:rsidRPr="00323C44">
              <w:t xml:space="preserve">        int unsigned v;</w:t>
            </w:r>
          </w:p>
          <w:p w14:paraId="14653B51" w14:textId="5A51D4D3" w:rsidR="00E800B0" w:rsidRPr="00323C44" w:rsidRDefault="00E800B0" w:rsidP="00E800B0">
            <w:pPr>
              <w:spacing w:before="0" w:after="0" w:line="240" w:lineRule="auto"/>
              <w:ind w:firstLine="0"/>
            </w:pPr>
            <w:r w:rsidRPr="00323C44">
              <w:t xml:space="preserve">        v = 32'hdead_beef ^ (idx * 32'h9e3779b1);</w:t>
            </w:r>
          </w:p>
          <w:p w14:paraId="69C9B7A8" w14:textId="105E9958" w:rsidR="00E800B0" w:rsidRPr="00323C44" w:rsidRDefault="00E800B0" w:rsidP="00E800B0">
            <w:pPr>
              <w:spacing w:before="0" w:after="0" w:line="240" w:lineRule="auto"/>
              <w:ind w:firstLine="0"/>
            </w:pPr>
            <w:r w:rsidRPr="00323C44">
              <w:t xml:space="preserve">        v = (v ^ (v &gt;&gt; 13)) * 32'h85ebca6b;</w:t>
            </w:r>
          </w:p>
          <w:p w14:paraId="23A70F68" w14:textId="35BA7DF2" w:rsidR="00E800B0" w:rsidRPr="00323C44" w:rsidRDefault="00E800B0" w:rsidP="00E800B0">
            <w:pPr>
              <w:spacing w:before="0" w:after="0" w:line="240" w:lineRule="auto"/>
              <w:ind w:firstLine="0"/>
            </w:pPr>
            <w:r w:rsidRPr="00323C44">
              <w:t xml:space="preserve">        v = (v ^ (v &gt;&gt; 16))</w:t>
            </w:r>
            <w:r w:rsidR="00401027" w:rsidRPr="00323C44">
              <w:t>;</w:t>
            </w:r>
          </w:p>
          <w:p w14:paraId="2DB2F32A" w14:textId="075D1076" w:rsidR="00E800B0" w:rsidRPr="00323C44" w:rsidRDefault="00E800B0" w:rsidP="00E800B0">
            <w:pPr>
              <w:spacing w:before="0" w:after="0" w:line="240" w:lineRule="auto"/>
              <w:ind w:firstLine="0"/>
            </w:pPr>
            <w:r w:rsidRPr="00323C44">
              <w:t xml:space="preserve">        gen_val = shortreal'($itor(v &amp; 16'h7fff) / 2048.0 - 4.0);</w:t>
            </w:r>
          </w:p>
          <w:p w14:paraId="6630C7E8" w14:textId="4CA23F23" w:rsidR="00E800B0" w:rsidRPr="00323C44" w:rsidRDefault="00E800B0" w:rsidP="00E800B0">
            <w:pPr>
              <w:spacing w:before="0" w:after="0" w:line="240" w:lineRule="auto"/>
              <w:ind w:firstLine="0"/>
            </w:pPr>
            <w:r w:rsidRPr="00323C44">
              <w:t xml:space="preserve">    endfunction</w:t>
            </w:r>
          </w:p>
          <w:p w14:paraId="7871FBA0" w14:textId="77777777" w:rsidR="00E800B0" w:rsidRPr="00323C44" w:rsidRDefault="00E800B0" w:rsidP="00E800B0">
            <w:pPr>
              <w:spacing w:before="0" w:after="0" w:line="240" w:lineRule="auto"/>
              <w:ind w:firstLine="0"/>
            </w:pPr>
          </w:p>
          <w:p w14:paraId="6F71A448" w14:textId="63C9B7EF" w:rsidR="00E800B0" w:rsidRPr="00323C44" w:rsidRDefault="00E800B0" w:rsidP="00E800B0">
            <w:pPr>
              <w:spacing w:before="0" w:after="0" w:line="240" w:lineRule="auto"/>
              <w:ind w:firstLine="0"/>
            </w:pPr>
            <w:r w:rsidRPr="00323C44">
              <w:t xml:space="preserve">    task automatic dft8(input cplx_t x[8], output cplx_t y[8]);</w:t>
            </w:r>
          </w:p>
          <w:p w14:paraId="38F5500A" w14:textId="5022D81D" w:rsidR="00E800B0" w:rsidRPr="00323C44" w:rsidRDefault="00E800B0" w:rsidP="00E800B0">
            <w:pPr>
              <w:spacing w:before="0" w:after="0" w:line="240" w:lineRule="auto"/>
              <w:ind w:firstLine="0"/>
            </w:pPr>
            <w:r w:rsidRPr="00323C44">
              <w:t xml:space="preserve">        int k, n;</w:t>
            </w:r>
          </w:p>
          <w:p w14:paraId="152019AB" w14:textId="4D97B5B6" w:rsidR="00E800B0" w:rsidRPr="00323C44" w:rsidRDefault="00E800B0" w:rsidP="00E800B0">
            <w:pPr>
              <w:spacing w:before="0" w:after="0" w:line="240" w:lineRule="auto"/>
              <w:ind w:firstLine="0"/>
            </w:pPr>
            <w:r w:rsidRPr="00323C44">
              <w:t xml:space="preserve">        real acc_re, acc_im, ang, c, s;</w:t>
            </w:r>
          </w:p>
          <w:p w14:paraId="172A5158" w14:textId="0E397705" w:rsidR="00E800B0" w:rsidRPr="00323C44" w:rsidRDefault="00E800B0" w:rsidP="00E800B0">
            <w:pPr>
              <w:spacing w:before="0" w:after="0" w:line="240" w:lineRule="auto"/>
              <w:ind w:firstLine="0"/>
            </w:pPr>
            <w:r w:rsidRPr="00323C44">
              <w:t xml:space="preserve">        for (k=0; k&lt;8; k++) begin</w:t>
            </w:r>
          </w:p>
          <w:p w14:paraId="2A5A5EC6" w14:textId="0B03073D" w:rsidR="00E800B0" w:rsidRPr="00323C44" w:rsidRDefault="00E800B0" w:rsidP="00E800B0">
            <w:pPr>
              <w:spacing w:before="0" w:after="0" w:line="240" w:lineRule="auto"/>
              <w:ind w:firstLine="0"/>
            </w:pPr>
            <w:r w:rsidRPr="00323C44">
              <w:t xml:space="preserve">            acc_re = 0.0; acc_im = 0.0;</w:t>
            </w:r>
          </w:p>
          <w:p w14:paraId="6283C3F2" w14:textId="25FA3654" w:rsidR="00E800B0" w:rsidRPr="00323C44" w:rsidRDefault="00E800B0" w:rsidP="00E800B0">
            <w:pPr>
              <w:spacing w:before="0" w:after="0" w:line="240" w:lineRule="auto"/>
              <w:ind w:firstLine="0"/>
            </w:pPr>
            <w:r w:rsidRPr="00323C44">
              <w:t xml:space="preserve">            for (n=0; n&lt;8; n++) begin</w:t>
            </w:r>
          </w:p>
          <w:p w14:paraId="65E248F4" w14:textId="1B2999B3" w:rsidR="00E800B0" w:rsidRPr="00323C44" w:rsidRDefault="00E800B0" w:rsidP="00E800B0">
            <w:pPr>
              <w:spacing w:before="0" w:after="0" w:line="240" w:lineRule="auto"/>
              <w:ind w:firstLine="0"/>
            </w:pPr>
            <w:r w:rsidRPr="00323C44">
              <w:t xml:space="preserve">                ang = -2.0 * PI * k * n / 8.0;</w:t>
            </w:r>
          </w:p>
          <w:p w14:paraId="19BDB20B" w14:textId="33212F8A" w:rsidR="00E800B0" w:rsidRPr="00323C44" w:rsidRDefault="00E800B0" w:rsidP="00E800B0">
            <w:pPr>
              <w:spacing w:before="0" w:after="0" w:line="240" w:lineRule="auto"/>
              <w:ind w:firstLine="0"/>
            </w:pPr>
            <w:r w:rsidRPr="00323C44">
              <w:t xml:space="preserve">                c = $cos(ang);</w:t>
            </w:r>
          </w:p>
          <w:p w14:paraId="25751620" w14:textId="17D72132" w:rsidR="00E800B0" w:rsidRPr="00323C44" w:rsidRDefault="00E800B0" w:rsidP="00E800B0">
            <w:pPr>
              <w:spacing w:before="0" w:after="0" w:line="240" w:lineRule="auto"/>
              <w:ind w:firstLine="0"/>
            </w:pPr>
            <w:r w:rsidRPr="00323C44">
              <w:t xml:space="preserve">                s = $sin(ang);</w:t>
            </w:r>
          </w:p>
          <w:p w14:paraId="4F9A0749" w14:textId="101BDC17" w:rsidR="00E800B0" w:rsidRPr="00323C44" w:rsidRDefault="00E800B0" w:rsidP="00E800B0">
            <w:pPr>
              <w:spacing w:before="0" w:after="0" w:line="240" w:lineRule="auto"/>
              <w:ind w:firstLine="0"/>
            </w:pPr>
            <w:r w:rsidRPr="00323C44">
              <w:t xml:space="preserve">                acc_re += x[n].re * c - x[n].im * s;</w:t>
            </w:r>
          </w:p>
          <w:p w14:paraId="6CEC2409" w14:textId="041E0E6B" w:rsidR="00E800B0" w:rsidRPr="00323C44" w:rsidRDefault="00E800B0" w:rsidP="00E800B0">
            <w:pPr>
              <w:spacing w:before="0" w:after="0" w:line="240" w:lineRule="auto"/>
              <w:ind w:firstLine="0"/>
            </w:pPr>
            <w:r w:rsidRPr="00323C44">
              <w:t xml:space="preserve">                acc_im += x[n].re * s + x[n].im * c;</w:t>
            </w:r>
          </w:p>
          <w:p w14:paraId="48930C30" w14:textId="770B35DB" w:rsidR="00E800B0" w:rsidRPr="00323C44" w:rsidRDefault="00E800B0" w:rsidP="00E800B0">
            <w:pPr>
              <w:spacing w:before="0" w:after="0" w:line="240" w:lineRule="auto"/>
              <w:ind w:firstLine="0"/>
            </w:pPr>
            <w:r w:rsidRPr="00323C44">
              <w:t xml:space="preserve">            end</w:t>
            </w:r>
          </w:p>
          <w:p w14:paraId="68D391AA" w14:textId="209E6165" w:rsidR="00E800B0" w:rsidRPr="00323C44" w:rsidRDefault="00E800B0" w:rsidP="00E800B0">
            <w:pPr>
              <w:spacing w:before="0" w:after="0" w:line="240" w:lineRule="auto"/>
              <w:ind w:firstLine="0"/>
            </w:pPr>
            <w:r w:rsidRPr="00323C44">
              <w:t xml:space="preserve">            y[k].re = shortreal'(acc_re);</w:t>
            </w:r>
          </w:p>
          <w:p w14:paraId="59210D05" w14:textId="61EEC8E8" w:rsidR="00E800B0" w:rsidRPr="00323C44" w:rsidRDefault="00E800B0" w:rsidP="00E800B0">
            <w:pPr>
              <w:spacing w:before="0" w:after="0" w:line="240" w:lineRule="auto"/>
              <w:ind w:firstLine="0"/>
            </w:pPr>
            <w:r w:rsidRPr="00323C44">
              <w:t xml:space="preserve">            y[k].im = shortreal'(acc_im);</w:t>
            </w:r>
          </w:p>
          <w:p w14:paraId="076FF32F" w14:textId="7B0AA1D1" w:rsidR="00E800B0" w:rsidRPr="00323C44" w:rsidRDefault="00E800B0" w:rsidP="00E800B0">
            <w:pPr>
              <w:spacing w:before="0" w:after="0" w:line="240" w:lineRule="auto"/>
              <w:ind w:firstLine="0"/>
            </w:pPr>
            <w:r w:rsidRPr="00323C44">
              <w:t xml:space="preserve">        end</w:t>
            </w:r>
          </w:p>
          <w:p w14:paraId="3996265C" w14:textId="2A618A7D" w:rsidR="00E800B0" w:rsidRPr="00323C44" w:rsidRDefault="00E800B0" w:rsidP="00401027">
            <w:pPr>
              <w:spacing w:before="0" w:after="0" w:line="240" w:lineRule="auto"/>
              <w:ind w:firstLine="240"/>
            </w:pPr>
            <w:r w:rsidRPr="00323C44">
              <w:t>endtask</w:t>
            </w:r>
          </w:p>
          <w:p w14:paraId="272AE13D" w14:textId="6126D90C" w:rsidR="00E800B0" w:rsidRPr="00323C44" w:rsidRDefault="00E800B0" w:rsidP="00E800B0">
            <w:pPr>
              <w:spacing w:before="0" w:after="0" w:line="240" w:lineRule="auto"/>
              <w:ind w:firstLine="0"/>
            </w:pPr>
            <w:r w:rsidRPr="00323C44">
              <w:t xml:space="preserve">    // 5. DRIVER</w:t>
            </w:r>
          </w:p>
          <w:p w14:paraId="43292C9B" w14:textId="030E92EA" w:rsidR="00E800B0" w:rsidRPr="00323C44" w:rsidRDefault="00E800B0" w:rsidP="00E800B0">
            <w:pPr>
              <w:spacing w:before="0" w:after="0" w:line="240" w:lineRule="auto"/>
              <w:ind w:firstLine="0"/>
            </w:pPr>
            <w:r w:rsidRPr="00323C44">
              <w:t xml:space="preserve">      task automatic driver();</w:t>
            </w:r>
          </w:p>
          <w:p w14:paraId="470C5271" w14:textId="5C31F19A" w:rsidR="00E800B0" w:rsidRPr="00323C44" w:rsidRDefault="00E800B0" w:rsidP="00E800B0">
            <w:pPr>
              <w:spacing w:before="0" w:after="0" w:line="240" w:lineRule="auto"/>
              <w:ind w:firstLine="0"/>
            </w:pPr>
            <w:r w:rsidRPr="00323C44">
              <w:t xml:space="preserve">        int v, n, k, base;</w:t>
            </w:r>
          </w:p>
          <w:p w14:paraId="70A4BDF6" w14:textId="482D0E1D" w:rsidR="00E800B0" w:rsidRPr="00323C44" w:rsidRDefault="00E800B0" w:rsidP="00E800B0">
            <w:pPr>
              <w:spacing w:before="0" w:after="0" w:line="240" w:lineRule="auto"/>
              <w:ind w:firstLine="0"/>
            </w:pPr>
            <w:r w:rsidRPr="00323C44">
              <w:t xml:space="preserve">        cplx_t x[8], y[8];</w:t>
            </w:r>
          </w:p>
          <w:p w14:paraId="6BE8EBBE" w14:textId="2D02B6F7" w:rsidR="00E800B0" w:rsidRPr="00323C44" w:rsidRDefault="00E800B0" w:rsidP="00E800B0">
            <w:pPr>
              <w:spacing w:before="0" w:after="0" w:line="240" w:lineRule="auto"/>
              <w:ind w:firstLine="0"/>
            </w:pPr>
            <w:r w:rsidRPr="00323C44">
              <w:t xml:space="preserve">        sample_data_t s_item;</w:t>
            </w:r>
          </w:p>
          <w:p w14:paraId="61A8C4BE" w14:textId="77777777" w:rsidR="00E800B0" w:rsidRPr="00323C44" w:rsidRDefault="00E800B0" w:rsidP="00E800B0">
            <w:pPr>
              <w:spacing w:before="0" w:after="0" w:line="240" w:lineRule="auto"/>
              <w:ind w:firstLine="0"/>
            </w:pPr>
            <w:r w:rsidRPr="00323C44">
              <w:t xml:space="preserve">        repeat(5) @(posedge i_clk);</w:t>
            </w:r>
          </w:p>
          <w:p w14:paraId="22909C72" w14:textId="77777777" w:rsidR="00E800B0" w:rsidRPr="00323C44" w:rsidRDefault="00E800B0" w:rsidP="00E800B0">
            <w:pPr>
              <w:spacing w:before="0" w:after="0" w:line="240" w:lineRule="auto"/>
              <w:ind w:firstLine="0"/>
            </w:pPr>
          </w:p>
          <w:p w14:paraId="20CE78B7" w14:textId="77777777" w:rsidR="00E800B0" w:rsidRPr="00323C44" w:rsidRDefault="00E800B0" w:rsidP="00E800B0">
            <w:pPr>
              <w:spacing w:before="0" w:after="0" w:line="240" w:lineRule="auto"/>
              <w:ind w:firstLine="0"/>
            </w:pPr>
          </w:p>
          <w:p w14:paraId="2BF9B9E8" w14:textId="77777777" w:rsidR="00E800B0" w:rsidRPr="00323C44" w:rsidRDefault="00E800B0" w:rsidP="00E800B0">
            <w:pPr>
              <w:spacing w:before="0" w:after="0" w:line="240" w:lineRule="auto"/>
              <w:ind w:firstLine="0"/>
            </w:pPr>
          </w:p>
          <w:p w14:paraId="75A79E64" w14:textId="79A4713B" w:rsidR="00E800B0" w:rsidRPr="00323C44" w:rsidRDefault="00E800B0" w:rsidP="00E800B0">
            <w:pPr>
              <w:spacing w:before="0" w:after="0" w:line="240" w:lineRule="auto"/>
              <w:ind w:firstLine="0"/>
            </w:pPr>
            <w:r w:rsidRPr="00323C44">
              <w:t xml:space="preserve">        for (v = 0; v &lt; N_VEC; v++) begin</w:t>
            </w:r>
          </w:p>
          <w:p w14:paraId="0E91BA22" w14:textId="311C1666" w:rsidR="00E800B0" w:rsidRPr="00323C44" w:rsidRDefault="00E800B0" w:rsidP="00E800B0">
            <w:pPr>
              <w:spacing w:before="0" w:after="0" w:line="240" w:lineRule="auto"/>
              <w:ind w:firstLine="0"/>
            </w:pPr>
            <w:r w:rsidRPr="00323C44">
              <w:t xml:space="preserve">            base = v * VEC_LEN;          </w:t>
            </w:r>
          </w:p>
          <w:p w14:paraId="079E66F9" w14:textId="77777777" w:rsidR="00E800B0" w:rsidRPr="00323C44" w:rsidRDefault="00E800B0" w:rsidP="00E800B0">
            <w:pPr>
              <w:spacing w:before="0" w:after="0" w:line="240" w:lineRule="auto"/>
              <w:ind w:firstLine="0"/>
            </w:pPr>
          </w:p>
          <w:p w14:paraId="62E10FE8" w14:textId="77777777" w:rsidR="00E800B0" w:rsidRPr="00323C44" w:rsidRDefault="00E800B0" w:rsidP="00E800B0">
            <w:pPr>
              <w:spacing w:before="0" w:after="0" w:line="240" w:lineRule="auto"/>
              <w:ind w:firstLine="0"/>
            </w:pPr>
            <w:r w:rsidRPr="00323C44">
              <w:t xml:space="preserve">            // 1. Tạo Input</w:t>
            </w:r>
          </w:p>
          <w:p w14:paraId="6F2C32FC" w14:textId="77777777" w:rsidR="00E800B0" w:rsidRPr="00323C44" w:rsidRDefault="00E800B0" w:rsidP="00E800B0">
            <w:pPr>
              <w:spacing w:before="0" w:after="0" w:line="240" w:lineRule="auto"/>
              <w:ind w:firstLine="0"/>
            </w:pPr>
          </w:p>
          <w:p w14:paraId="3D85D7F2" w14:textId="2CEC2031" w:rsidR="00E800B0" w:rsidRPr="00323C44" w:rsidRDefault="00E800B0" w:rsidP="00E800B0">
            <w:pPr>
              <w:spacing w:before="0" w:after="0" w:line="240" w:lineRule="auto"/>
              <w:ind w:firstLine="0"/>
            </w:pPr>
            <w:r w:rsidRPr="00323C44">
              <w:lastRenderedPageBreak/>
              <w:t xml:space="preserve">            for (n=0; n&lt;8; n++) begin</w:t>
            </w:r>
          </w:p>
          <w:p w14:paraId="4A1AD893" w14:textId="11DB80E2" w:rsidR="00E800B0" w:rsidRPr="00323C44" w:rsidRDefault="00E800B0" w:rsidP="00E800B0">
            <w:pPr>
              <w:spacing w:before="0" w:after="0" w:line="240" w:lineRule="auto"/>
              <w:ind w:firstLine="0"/>
            </w:pPr>
            <w:r w:rsidRPr="00323C44">
              <w:t xml:space="preserve">                x[n].re = gen_val(base + n);</w:t>
            </w:r>
          </w:p>
          <w:p w14:paraId="4C09D8D3" w14:textId="69919A5B" w:rsidR="00E800B0" w:rsidRPr="00323C44" w:rsidRDefault="00E800B0" w:rsidP="00E800B0">
            <w:pPr>
              <w:spacing w:before="0" w:after="0" w:line="240" w:lineRule="auto"/>
              <w:ind w:firstLine="0"/>
            </w:pPr>
            <w:r w:rsidRPr="00323C44">
              <w:t xml:space="preserve">                x[n].im = gen_val(base + n + 123);</w:t>
            </w:r>
          </w:p>
          <w:p w14:paraId="4332AC5B" w14:textId="550B9F10" w:rsidR="00E800B0" w:rsidRPr="00323C44" w:rsidRDefault="00E800B0" w:rsidP="00E800B0">
            <w:pPr>
              <w:spacing w:before="0" w:after="0" w:line="240" w:lineRule="auto"/>
              <w:ind w:firstLine="0"/>
            </w:pPr>
            <w:r w:rsidRPr="00323C44">
              <w:t xml:space="preserve">            end</w:t>
            </w:r>
          </w:p>
          <w:p w14:paraId="2F6FA820" w14:textId="77777777" w:rsidR="00401027" w:rsidRPr="00323C44" w:rsidRDefault="00401027" w:rsidP="00E800B0">
            <w:pPr>
              <w:spacing w:before="0" w:after="0" w:line="240" w:lineRule="auto"/>
              <w:ind w:firstLine="0"/>
            </w:pPr>
          </w:p>
          <w:p w14:paraId="63B60D4F" w14:textId="57377D6E" w:rsidR="00E800B0" w:rsidRPr="00323C44" w:rsidRDefault="00E800B0" w:rsidP="00E800B0">
            <w:pPr>
              <w:spacing w:before="0" w:after="0" w:line="240" w:lineRule="auto"/>
              <w:ind w:firstLine="0"/>
            </w:pPr>
            <w:r w:rsidRPr="00323C44">
              <w:t xml:space="preserve">            // 2. Tính Expected Output</w:t>
            </w:r>
          </w:p>
          <w:p w14:paraId="59EF9B4C" w14:textId="1D94240B" w:rsidR="00E800B0" w:rsidRPr="00323C44" w:rsidRDefault="00E800B0" w:rsidP="00E800B0">
            <w:pPr>
              <w:spacing w:before="0" w:after="0" w:line="240" w:lineRule="auto"/>
              <w:ind w:firstLine="0"/>
            </w:pPr>
            <w:r w:rsidRPr="00323C44">
              <w:t xml:space="preserve">            dft8(x, y);</w:t>
            </w:r>
          </w:p>
          <w:p w14:paraId="58258986" w14:textId="77777777" w:rsidR="00E800B0" w:rsidRPr="00323C44" w:rsidRDefault="00E800B0" w:rsidP="00E800B0">
            <w:pPr>
              <w:spacing w:before="0" w:after="0" w:line="240" w:lineRule="auto"/>
              <w:ind w:firstLine="0"/>
            </w:pPr>
          </w:p>
          <w:p w14:paraId="0013986F" w14:textId="799BB337" w:rsidR="00E800B0" w:rsidRPr="00323C44" w:rsidRDefault="00E800B0" w:rsidP="00E800B0">
            <w:pPr>
              <w:spacing w:before="0" w:after="0" w:line="240" w:lineRule="auto"/>
              <w:ind w:firstLine="0"/>
            </w:pPr>
            <w:r w:rsidRPr="00323C44">
              <w:t xml:space="preserve">            // 3. Đẩy CẢ HAI vào hàng đợi Scoreboard</w:t>
            </w:r>
          </w:p>
          <w:p w14:paraId="3FDD6E32" w14:textId="653746C1" w:rsidR="00E800B0" w:rsidRPr="00323C44" w:rsidRDefault="00E800B0" w:rsidP="00E800B0">
            <w:pPr>
              <w:spacing w:before="0" w:after="0" w:line="240" w:lineRule="auto"/>
              <w:ind w:firstLine="0"/>
            </w:pPr>
            <w:r w:rsidRPr="00323C44">
              <w:t xml:space="preserve">            for (k=0; k&lt;8; k++) begin</w:t>
            </w:r>
          </w:p>
          <w:p w14:paraId="273CC9DE" w14:textId="7622C8CF" w:rsidR="00E800B0" w:rsidRPr="00323C44" w:rsidRDefault="00E800B0" w:rsidP="00E800B0">
            <w:pPr>
              <w:spacing w:before="0" w:after="0" w:line="240" w:lineRule="auto"/>
              <w:ind w:firstLine="0"/>
            </w:pPr>
            <w:r w:rsidRPr="00323C44">
              <w:t xml:space="preserve">                s_item.in_re  = x[k].re;</w:t>
            </w:r>
          </w:p>
          <w:p w14:paraId="747F9D1D" w14:textId="2F7EAA8E" w:rsidR="00E800B0" w:rsidRPr="00323C44" w:rsidRDefault="00E800B0" w:rsidP="00E800B0">
            <w:pPr>
              <w:spacing w:before="0" w:after="0" w:line="240" w:lineRule="auto"/>
              <w:ind w:firstLine="0"/>
            </w:pPr>
            <w:r w:rsidRPr="00323C44">
              <w:t xml:space="preserve">                s_item.in_im  = x[k].im;</w:t>
            </w:r>
          </w:p>
          <w:p w14:paraId="51F56B9F" w14:textId="2961DF15" w:rsidR="00E800B0" w:rsidRPr="00323C44" w:rsidRDefault="00E800B0" w:rsidP="00E800B0">
            <w:pPr>
              <w:spacing w:before="0" w:after="0" w:line="240" w:lineRule="auto"/>
              <w:ind w:firstLine="0"/>
            </w:pPr>
            <w:r w:rsidRPr="00323C44">
              <w:t xml:space="preserve">                s_item.exp_re = y[k].re;</w:t>
            </w:r>
          </w:p>
          <w:p w14:paraId="487E59FD" w14:textId="2AB7E5C6" w:rsidR="00E800B0" w:rsidRPr="00323C44" w:rsidRDefault="00E800B0" w:rsidP="00E800B0">
            <w:pPr>
              <w:spacing w:before="0" w:after="0" w:line="240" w:lineRule="auto"/>
              <w:ind w:firstLine="0"/>
            </w:pPr>
            <w:r w:rsidRPr="00323C44">
              <w:t xml:space="preserve">                s_item.exp_im = y[k].im;</w:t>
            </w:r>
          </w:p>
          <w:p w14:paraId="1D72C693" w14:textId="6BF698CC" w:rsidR="00E800B0" w:rsidRPr="00323C44" w:rsidRDefault="00E800B0" w:rsidP="00E800B0">
            <w:pPr>
              <w:spacing w:before="0" w:after="0" w:line="240" w:lineRule="auto"/>
              <w:ind w:firstLine="0"/>
            </w:pPr>
            <w:r w:rsidRPr="00323C44">
              <w:t xml:space="preserve">                scoreboard_q.push_back(s_item);</w:t>
            </w:r>
          </w:p>
          <w:p w14:paraId="5B662C65" w14:textId="6E50A8F7" w:rsidR="00E800B0" w:rsidRPr="00323C44" w:rsidRDefault="00E800B0" w:rsidP="00E800B0">
            <w:pPr>
              <w:spacing w:before="0" w:after="0" w:line="240" w:lineRule="auto"/>
              <w:ind w:firstLine="0"/>
            </w:pPr>
            <w:r w:rsidRPr="00323C44">
              <w:t xml:space="preserve">            end</w:t>
            </w:r>
          </w:p>
          <w:p w14:paraId="79C21680" w14:textId="77777777" w:rsidR="00E800B0" w:rsidRPr="00323C44" w:rsidRDefault="00E800B0" w:rsidP="00E800B0">
            <w:pPr>
              <w:spacing w:before="0" w:after="0" w:line="240" w:lineRule="auto"/>
              <w:ind w:firstLine="0"/>
            </w:pPr>
          </w:p>
          <w:p w14:paraId="071A8C13" w14:textId="2345CF43" w:rsidR="00E800B0" w:rsidRPr="00323C44" w:rsidRDefault="00E800B0" w:rsidP="00E800B0">
            <w:pPr>
              <w:spacing w:before="0" w:after="0" w:line="240" w:lineRule="auto"/>
              <w:ind w:firstLine="0"/>
            </w:pPr>
            <w:r w:rsidRPr="00323C44">
              <w:t xml:space="preserve">            // 4. Nạp vào DUT</w:t>
            </w:r>
          </w:p>
          <w:p w14:paraId="5F8C451B" w14:textId="1C55D129" w:rsidR="00E800B0" w:rsidRPr="00323C44" w:rsidRDefault="00E800B0" w:rsidP="00E800B0">
            <w:pPr>
              <w:spacing w:before="0" w:after="0" w:line="240" w:lineRule="auto"/>
              <w:ind w:firstLine="0"/>
            </w:pPr>
            <w:r w:rsidRPr="00323C44">
              <w:t xml:space="preserve">            if (v == 0) begin</w:t>
            </w:r>
          </w:p>
          <w:p w14:paraId="0608BA0D" w14:textId="74026E7E" w:rsidR="00E800B0" w:rsidRPr="00323C44" w:rsidRDefault="00E800B0" w:rsidP="00E800B0">
            <w:pPr>
              <w:spacing w:before="0" w:after="0" w:line="240" w:lineRule="auto"/>
              <w:ind w:firstLine="0"/>
            </w:pPr>
            <w:r w:rsidRPr="00323C44">
              <w:t xml:space="preserve">                @(negedge i_clk); i_start = 1;</w:t>
            </w:r>
          </w:p>
          <w:p w14:paraId="11536166" w14:textId="3CF73D96" w:rsidR="00E800B0" w:rsidRPr="00323C44" w:rsidRDefault="00E800B0" w:rsidP="00E800B0">
            <w:pPr>
              <w:spacing w:before="0" w:after="0" w:line="240" w:lineRule="auto"/>
              <w:ind w:firstLine="0"/>
            </w:pPr>
            <w:r w:rsidRPr="00323C44">
              <w:t xml:space="preserve">                @(negedge i_clk); i_start = 0;</w:t>
            </w:r>
          </w:p>
          <w:p w14:paraId="65294FF5" w14:textId="2BB795B6" w:rsidR="00E800B0" w:rsidRPr="00323C44" w:rsidRDefault="00E800B0" w:rsidP="00E800B0">
            <w:pPr>
              <w:spacing w:before="0" w:after="0" w:line="240" w:lineRule="auto"/>
              <w:ind w:firstLine="0"/>
            </w:pPr>
            <w:r w:rsidRPr="00323C44">
              <w:t xml:space="preserve">            end</w:t>
            </w:r>
          </w:p>
          <w:p w14:paraId="356A65FA" w14:textId="0E108B2A" w:rsidR="00E800B0" w:rsidRPr="00323C44" w:rsidRDefault="00E800B0" w:rsidP="00E800B0">
            <w:pPr>
              <w:spacing w:before="0" w:after="0" w:line="240" w:lineRule="auto"/>
              <w:ind w:firstLine="0"/>
            </w:pPr>
            <w:r w:rsidRPr="00323C44">
              <w:t xml:space="preserve">            for (n=0; n&lt;8; n++) begi</w:t>
            </w:r>
            <w:r w:rsidR="00401027" w:rsidRPr="00323C44">
              <w:t>n</w:t>
            </w:r>
          </w:p>
          <w:p w14:paraId="4C8A0084" w14:textId="45C872C6" w:rsidR="00E800B0" w:rsidRPr="00323C44" w:rsidRDefault="00E800B0" w:rsidP="00E800B0">
            <w:pPr>
              <w:spacing w:before="0" w:after="0" w:line="240" w:lineRule="auto"/>
              <w:ind w:firstLine="0"/>
            </w:pPr>
            <w:r w:rsidRPr="00323C44">
              <w:t xml:space="preserve">                @(negedge i_clk);</w:t>
            </w:r>
          </w:p>
          <w:p w14:paraId="468B0E56" w14:textId="450AAE2B" w:rsidR="00E800B0" w:rsidRPr="00323C44" w:rsidRDefault="00E800B0" w:rsidP="00E800B0">
            <w:pPr>
              <w:spacing w:before="0" w:after="0" w:line="240" w:lineRule="auto"/>
              <w:ind w:firstLine="0"/>
            </w:pPr>
            <w:r w:rsidRPr="00323C44">
              <w:t xml:space="preserve">                i_valid = 1;</w:t>
            </w:r>
          </w:p>
          <w:p w14:paraId="4149BD57" w14:textId="36CBD72D" w:rsidR="00E800B0" w:rsidRPr="00323C44" w:rsidRDefault="00E800B0" w:rsidP="00E800B0">
            <w:pPr>
              <w:spacing w:before="0" w:after="0" w:line="240" w:lineRule="auto"/>
              <w:ind w:firstLine="0"/>
            </w:pPr>
            <w:r w:rsidRPr="00323C44">
              <w:t xml:space="preserve">                i_re = $shortrealtobits(x[n].re);</w:t>
            </w:r>
          </w:p>
          <w:p w14:paraId="0052925A" w14:textId="3DF33883" w:rsidR="00E800B0" w:rsidRPr="00323C44" w:rsidRDefault="00E800B0" w:rsidP="00E800B0">
            <w:pPr>
              <w:spacing w:before="0" w:after="0" w:line="240" w:lineRule="auto"/>
              <w:ind w:firstLine="0"/>
            </w:pPr>
            <w:r w:rsidRPr="00323C44">
              <w:t xml:space="preserve">                i_im = $shortrealtobits(x[n].im);</w:t>
            </w:r>
          </w:p>
          <w:p w14:paraId="1E9FC2D5" w14:textId="166BBB0A" w:rsidR="00E800B0" w:rsidRPr="00323C44" w:rsidRDefault="00E800B0" w:rsidP="00E800B0">
            <w:pPr>
              <w:spacing w:before="0" w:after="0" w:line="240" w:lineRule="auto"/>
              <w:ind w:firstLine="0"/>
            </w:pPr>
            <w:r w:rsidRPr="00323C44">
              <w:t xml:space="preserve">            end</w:t>
            </w:r>
          </w:p>
          <w:p w14:paraId="5560D3A8" w14:textId="50FD35ED" w:rsidR="00E800B0" w:rsidRPr="00323C44" w:rsidRDefault="00E800B0" w:rsidP="00E800B0">
            <w:pPr>
              <w:spacing w:before="0" w:after="0" w:line="240" w:lineRule="auto"/>
              <w:ind w:firstLine="0"/>
            </w:pPr>
            <w:r w:rsidRPr="00323C44">
              <w:t xml:space="preserve">            @(negedge i_clk);</w:t>
            </w:r>
          </w:p>
          <w:p w14:paraId="50839235" w14:textId="60F27847" w:rsidR="00E800B0" w:rsidRPr="00323C44" w:rsidRDefault="00E800B0" w:rsidP="00E800B0">
            <w:pPr>
              <w:spacing w:before="0" w:after="0" w:line="240" w:lineRule="auto"/>
              <w:ind w:firstLine="0"/>
            </w:pPr>
            <w:r w:rsidRPr="00323C44">
              <w:t xml:space="preserve">            i_valid = 0; i_re = 0; i_im = 0;</w:t>
            </w:r>
          </w:p>
          <w:p w14:paraId="51E2F3DA" w14:textId="5B6F8948" w:rsidR="00E800B0" w:rsidRPr="00323C44" w:rsidRDefault="00E800B0" w:rsidP="00E800B0">
            <w:pPr>
              <w:spacing w:before="0" w:after="0" w:line="240" w:lineRule="auto"/>
              <w:ind w:firstLine="0"/>
            </w:pPr>
            <w:r w:rsidRPr="00323C44">
              <w:t xml:space="preserve">            @(posedge o_done);</w:t>
            </w:r>
          </w:p>
          <w:p w14:paraId="6D3E6D31" w14:textId="237F0856" w:rsidR="00E800B0" w:rsidRPr="00323C44" w:rsidRDefault="00E800B0" w:rsidP="00E800B0">
            <w:pPr>
              <w:spacing w:before="0" w:after="0" w:line="240" w:lineRule="auto"/>
              <w:ind w:firstLine="0"/>
            </w:pPr>
            <w:r w:rsidRPr="00323C44">
              <w:t xml:space="preserve">            repeat ($urandom_range(2, 5)) @(posedge i_clk);</w:t>
            </w:r>
          </w:p>
          <w:p w14:paraId="26650075" w14:textId="2B694A43" w:rsidR="00E800B0" w:rsidRPr="00323C44" w:rsidRDefault="00E800B0" w:rsidP="00E800B0">
            <w:pPr>
              <w:spacing w:before="0" w:after="0" w:line="240" w:lineRule="auto"/>
              <w:ind w:firstLine="0"/>
            </w:pPr>
            <w:r w:rsidRPr="00323C44">
              <w:t xml:space="preserve">            if (v &lt; N_VEC - 1) begin</w:t>
            </w:r>
          </w:p>
          <w:p w14:paraId="29FA69D0" w14:textId="0912A5A4" w:rsidR="00E800B0" w:rsidRPr="00323C44" w:rsidRDefault="00E800B0" w:rsidP="00E800B0">
            <w:pPr>
              <w:spacing w:before="0" w:after="0" w:line="240" w:lineRule="auto"/>
              <w:ind w:firstLine="0"/>
            </w:pPr>
            <w:r w:rsidRPr="00323C44">
              <w:t xml:space="preserve">                i_start = 1;</w:t>
            </w:r>
          </w:p>
          <w:p w14:paraId="2B2B0EEF" w14:textId="68726ED4" w:rsidR="00E800B0" w:rsidRPr="00323C44" w:rsidRDefault="00E800B0" w:rsidP="00E800B0">
            <w:pPr>
              <w:spacing w:before="0" w:after="0" w:line="240" w:lineRule="auto"/>
              <w:ind w:firstLine="0"/>
            </w:pPr>
            <w:r w:rsidRPr="00323C44">
              <w:t xml:space="preserve">                @(negedge i_clk); i_start = 0;</w:t>
            </w:r>
          </w:p>
          <w:p w14:paraId="51C752E0" w14:textId="7AC165FC" w:rsidR="00E800B0" w:rsidRPr="00323C44" w:rsidRDefault="00E800B0" w:rsidP="00E800B0">
            <w:pPr>
              <w:spacing w:before="0" w:after="0" w:line="240" w:lineRule="auto"/>
              <w:ind w:firstLine="0"/>
            </w:pPr>
            <w:r w:rsidRPr="00323C44">
              <w:t xml:space="preserve">            end</w:t>
            </w:r>
          </w:p>
          <w:p w14:paraId="68704113" w14:textId="13172A60" w:rsidR="00E800B0" w:rsidRPr="00323C44" w:rsidRDefault="00E800B0" w:rsidP="00E800B0">
            <w:pPr>
              <w:spacing w:before="0" w:after="0" w:line="240" w:lineRule="auto"/>
              <w:ind w:firstLine="0"/>
            </w:pPr>
            <w:r w:rsidRPr="00323C44">
              <w:t xml:space="preserve">        end</w:t>
            </w:r>
          </w:p>
          <w:p w14:paraId="3318BAAF" w14:textId="219959CF" w:rsidR="00E800B0" w:rsidRPr="00323C44" w:rsidRDefault="00E800B0" w:rsidP="00E800B0">
            <w:pPr>
              <w:spacing w:before="0" w:after="0" w:line="240" w:lineRule="auto"/>
              <w:ind w:firstLine="0"/>
            </w:pPr>
            <w:r w:rsidRPr="00323C44">
              <w:t xml:space="preserve">    endtask</w:t>
            </w:r>
          </w:p>
          <w:p w14:paraId="6A9A8827" w14:textId="30A0BDAD" w:rsidR="00E800B0" w:rsidRPr="00323C44" w:rsidRDefault="00E800B0" w:rsidP="00E800B0">
            <w:pPr>
              <w:spacing w:before="0" w:after="0" w:line="240" w:lineRule="auto"/>
              <w:ind w:firstLine="0"/>
            </w:pPr>
            <w:r w:rsidRPr="00323C44">
              <w:t xml:space="preserve">    // =============</w:t>
            </w:r>
          </w:p>
          <w:p w14:paraId="7BA41201" w14:textId="0A2C77B1" w:rsidR="00E800B0" w:rsidRPr="00323C44" w:rsidRDefault="00E800B0" w:rsidP="00E800B0">
            <w:pPr>
              <w:spacing w:before="0" w:after="0" w:line="240" w:lineRule="auto"/>
              <w:ind w:firstLine="0"/>
            </w:pPr>
            <w:r w:rsidRPr="00323C44">
              <w:t xml:space="preserve">    // 6. MONITOR </w:t>
            </w:r>
          </w:p>
          <w:p w14:paraId="0430ED4B" w14:textId="7BFD879D" w:rsidR="00E800B0" w:rsidRPr="00323C44" w:rsidRDefault="00E800B0" w:rsidP="00E800B0">
            <w:pPr>
              <w:spacing w:before="0" w:after="0" w:line="240" w:lineRule="auto"/>
              <w:ind w:firstLine="0"/>
            </w:pPr>
            <w:r w:rsidRPr="00323C44">
              <w:t xml:space="preserve">   task automatic monitor();</w:t>
            </w:r>
          </w:p>
          <w:p w14:paraId="3D36EBDF" w14:textId="06EE3896" w:rsidR="00E800B0" w:rsidRPr="00323C44" w:rsidRDefault="00E800B0" w:rsidP="00E800B0">
            <w:pPr>
              <w:spacing w:before="0" w:after="0" w:line="240" w:lineRule="auto"/>
              <w:ind w:firstLine="0"/>
            </w:pPr>
            <w:r w:rsidRPr="00323C44">
              <w:t xml:space="preserve">        int total_samples, processed_samples;</w:t>
            </w:r>
          </w:p>
          <w:p w14:paraId="47BAAA80" w14:textId="2AEDFC21" w:rsidR="00E800B0" w:rsidRPr="00323C44" w:rsidRDefault="00E800B0" w:rsidP="00E800B0">
            <w:pPr>
              <w:spacing w:before="0" w:after="0" w:line="240" w:lineRule="auto"/>
              <w:ind w:firstLine="0"/>
            </w:pPr>
            <w:r w:rsidRPr="00323C44">
              <w:t xml:space="preserve">        sample_data_t item;</w:t>
            </w:r>
          </w:p>
          <w:p w14:paraId="2CC7CB3F" w14:textId="5FA3D34C" w:rsidR="00E800B0" w:rsidRPr="00323C44" w:rsidRDefault="00E800B0" w:rsidP="00E800B0">
            <w:pPr>
              <w:spacing w:before="0" w:after="0" w:line="240" w:lineRule="auto"/>
              <w:ind w:firstLine="0"/>
            </w:pPr>
            <w:r w:rsidRPr="00323C44">
              <w:t xml:space="preserve">        shortreal got_re, got_im, diff_re, diff_im;</w:t>
            </w:r>
          </w:p>
          <w:p w14:paraId="347BF1A7" w14:textId="094CBAB8" w:rsidR="00E800B0" w:rsidRPr="00323C44" w:rsidRDefault="00E800B0" w:rsidP="00E800B0">
            <w:pPr>
              <w:spacing w:before="0" w:after="0" w:line="240" w:lineRule="auto"/>
              <w:ind w:firstLine="0"/>
            </w:pPr>
            <w:r w:rsidRPr="00323C44">
              <w:t xml:space="preserve">        string status;</w:t>
            </w:r>
          </w:p>
          <w:p w14:paraId="1BDBABDA" w14:textId="002D2C03" w:rsidR="00E800B0" w:rsidRPr="00323C44" w:rsidRDefault="00E800B0" w:rsidP="00E800B0">
            <w:pPr>
              <w:spacing w:before="0" w:after="0" w:line="240" w:lineRule="auto"/>
              <w:ind w:firstLine="0"/>
            </w:pPr>
            <w:r w:rsidRPr="00323C44">
              <w:t xml:space="preserve">        total_samples = N_VEC * 8;</w:t>
            </w:r>
          </w:p>
          <w:p w14:paraId="7132C8A8" w14:textId="5ECD2C66" w:rsidR="00E800B0" w:rsidRPr="00323C44" w:rsidRDefault="00E800B0" w:rsidP="00E800B0">
            <w:pPr>
              <w:spacing w:before="0" w:after="0" w:line="240" w:lineRule="auto"/>
              <w:ind w:firstLine="0"/>
            </w:pPr>
            <w:r w:rsidRPr="00323C44">
              <w:t xml:space="preserve">        processed_samples = 0;</w:t>
            </w:r>
          </w:p>
          <w:p w14:paraId="38CD34AF" w14:textId="3EC09374" w:rsidR="00E800B0" w:rsidRPr="00323C44" w:rsidRDefault="00E800B0" w:rsidP="00E800B0">
            <w:pPr>
              <w:spacing w:before="0" w:after="0" w:line="240" w:lineRule="auto"/>
              <w:ind w:firstLine="0"/>
            </w:pPr>
            <w:r w:rsidRPr="00323C44">
              <w:t xml:space="preserve">        $display("\n[MONITOR] Starting Verification Loop...");</w:t>
            </w:r>
          </w:p>
          <w:p w14:paraId="3090D177" w14:textId="77777777" w:rsidR="00401027" w:rsidRPr="00323C44" w:rsidRDefault="00E800B0" w:rsidP="00E800B0">
            <w:pPr>
              <w:spacing w:before="0" w:after="0" w:line="240" w:lineRule="auto"/>
              <w:ind w:firstLine="0"/>
            </w:pPr>
            <w:r w:rsidRPr="00323C44">
              <w:t xml:space="preserve">        // In tiêu đề bảng </w:t>
            </w:r>
          </w:p>
          <w:p w14:paraId="4246ED14" w14:textId="34B57686" w:rsidR="00E800B0" w:rsidRPr="00323C44" w:rsidRDefault="00E800B0" w:rsidP="00E800B0">
            <w:pPr>
              <w:spacing w:before="0" w:after="0" w:line="240" w:lineRule="auto"/>
              <w:ind w:firstLine="0"/>
            </w:pPr>
            <w:r w:rsidRPr="00323C44">
              <w:lastRenderedPageBreak/>
              <w:t>$display("______________________________________________________________");</w:t>
            </w:r>
          </w:p>
          <w:p w14:paraId="40D651F1" w14:textId="3297A4AE" w:rsidR="00E800B0" w:rsidRPr="00323C44" w:rsidRDefault="00E800B0" w:rsidP="00E800B0">
            <w:pPr>
              <w:spacing w:before="0" w:after="0" w:line="240" w:lineRule="auto"/>
              <w:ind w:firstLine="0"/>
            </w:pPr>
            <w:r w:rsidRPr="00323C44">
              <w:t xml:space="preserve">        $display("| VEC | IDX |   INPUT x[k] (Re, Im)  | EXPECTED X[k] (Re, Im) |    GOT X[k] (Re, Im)   | STATUS |");</w:t>
            </w:r>
          </w:p>
          <w:p w14:paraId="2E31440D" w14:textId="489DE4EC" w:rsidR="00E800B0" w:rsidRPr="00323C44" w:rsidRDefault="00401027" w:rsidP="00E800B0">
            <w:pPr>
              <w:spacing w:before="0" w:after="0" w:line="240" w:lineRule="auto"/>
              <w:ind w:firstLine="0"/>
            </w:pPr>
            <w:r w:rsidRPr="00323C44">
              <w:t xml:space="preserve">       </w:t>
            </w:r>
            <w:r w:rsidR="00E800B0" w:rsidRPr="00323C44">
              <w:t xml:space="preserve">$display("|_____|_____|_____________|______________|_____________|________|");  </w:t>
            </w:r>
          </w:p>
          <w:p w14:paraId="020EA197" w14:textId="7768F045" w:rsidR="00E800B0" w:rsidRPr="00323C44" w:rsidRDefault="00E800B0" w:rsidP="00E800B0">
            <w:pPr>
              <w:spacing w:before="0" w:after="0" w:line="240" w:lineRule="auto"/>
              <w:ind w:firstLine="0"/>
            </w:pPr>
            <w:r w:rsidRPr="00323C44">
              <w:t xml:space="preserve">        while (processed_s</w:t>
            </w:r>
            <w:r w:rsidR="00401027" w:rsidRPr="00323C44">
              <w:t>a</w:t>
            </w:r>
            <w:r w:rsidRPr="00323C44">
              <w:t>mples &lt; total_samples) begin</w:t>
            </w:r>
          </w:p>
          <w:p w14:paraId="40AEE54F" w14:textId="0CD4B025" w:rsidR="00E800B0" w:rsidRPr="00323C44" w:rsidRDefault="00E800B0" w:rsidP="00E800B0">
            <w:pPr>
              <w:spacing w:before="0" w:after="0" w:line="240" w:lineRule="auto"/>
              <w:ind w:firstLine="0"/>
            </w:pPr>
            <w:r w:rsidRPr="00323C44">
              <w:t xml:space="preserve">            @(posedge i_clk);</w:t>
            </w:r>
          </w:p>
          <w:p w14:paraId="613FB96B" w14:textId="0CE6C9B4" w:rsidR="00E800B0" w:rsidRPr="00323C44" w:rsidRDefault="00E800B0" w:rsidP="00E800B0">
            <w:pPr>
              <w:spacing w:before="0" w:after="0" w:line="240" w:lineRule="auto"/>
              <w:ind w:firstLine="0"/>
            </w:pPr>
            <w:r w:rsidRPr="00323C44">
              <w:t xml:space="preserve">            if (o_valid) begin</w:t>
            </w:r>
          </w:p>
          <w:p w14:paraId="30785D1F" w14:textId="78701466" w:rsidR="00E800B0" w:rsidRPr="00323C44" w:rsidRDefault="00E800B0" w:rsidP="00E800B0">
            <w:pPr>
              <w:spacing w:before="0" w:after="0" w:line="240" w:lineRule="auto"/>
              <w:ind w:firstLine="0"/>
            </w:pPr>
            <w:r w:rsidRPr="00323C44">
              <w:t xml:space="preserve">                if (scoreboard_q.size() == 0) begin</w:t>
            </w:r>
          </w:p>
          <w:p w14:paraId="5408E64D" w14:textId="7B07E1D8" w:rsidR="00E800B0" w:rsidRPr="00323C44" w:rsidRDefault="00E800B0" w:rsidP="00E800B0">
            <w:pPr>
              <w:spacing w:before="0" w:after="0" w:line="240" w:lineRule="auto"/>
              <w:ind w:firstLine="0"/>
            </w:pPr>
            <w:r w:rsidRPr="00323C44">
              <w:t xml:space="preserve">                    $error("ERROR: Unexpected output valid!");</w:t>
            </w:r>
          </w:p>
          <w:p w14:paraId="3B9B06AC" w14:textId="66E1AF1D" w:rsidR="00E800B0" w:rsidRPr="00323C44" w:rsidRDefault="00E800B0" w:rsidP="00E800B0">
            <w:pPr>
              <w:spacing w:before="0" w:after="0" w:line="240" w:lineRule="auto"/>
              <w:ind w:firstLine="0"/>
            </w:pPr>
            <w:r w:rsidRPr="00323C44">
              <w:t xml:space="preserve">                    $stop</w:t>
            </w:r>
            <w:r w:rsidR="00401027" w:rsidRPr="00323C44">
              <w:t>;</w:t>
            </w:r>
          </w:p>
          <w:p w14:paraId="455BB932" w14:textId="77777777" w:rsidR="00E800B0" w:rsidRPr="00323C44" w:rsidRDefault="00E800B0" w:rsidP="00E800B0">
            <w:pPr>
              <w:spacing w:before="0" w:after="0" w:line="240" w:lineRule="auto"/>
              <w:ind w:firstLine="0"/>
            </w:pPr>
            <w:r w:rsidRPr="00323C44">
              <w:t xml:space="preserve">                end</w:t>
            </w:r>
          </w:p>
          <w:p w14:paraId="3A81C21E" w14:textId="5B9EA157" w:rsidR="00E800B0" w:rsidRPr="00323C44" w:rsidRDefault="00E800B0" w:rsidP="00E800B0">
            <w:pPr>
              <w:spacing w:before="0" w:after="0" w:line="240" w:lineRule="auto"/>
              <w:ind w:firstLine="0"/>
            </w:pPr>
          </w:p>
          <w:p w14:paraId="7BE9A21E" w14:textId="7ECB93D9" w:rsidR="00E800B0" w:rsidRPr="00323C44" w:rsidRDefault="00E800B0" w:rsidP="00E800B0">
            <w:pPr>
              <w:spacing w:before="0" w:after="0" w:line="240" w:lineRule="auto"/>
              <w:ind w:firstLine="0"/>
            </w:pPr>
            <w:r w:rsidRPr="00323C44">
              <w:t xml:space="preserve">                // Lấy dữ liệu mẫu (chứa cả Input và Expected)</w:t>
            </w:r>
          </w:p>
          <w:p w14:paraId="2039DD4B" w14:textId="58731FF9" w:rsidR="00E800B0" w:rsidRPr="00323C44" w:rsidRDefault="00E800B0" w:rsidP="00E800B0">
            <w:pPr>
              <w:spacing w:before="0" w:after="0" w:line="240" w:lineRule="auto"/>
              <w:ind w:firstLine="0"/>
            </w:pPr>
            <w:r w:rsidRPr="00323C44">
              <w:t xml:space="preserve">                item = scoreboard_q.pop_front();</w:t>
            </w:r>
          </w:p>
          <w:p w14:paraId="6D2B70AC" w14:textId="539E6BF2" w:rsidR="00E800B0" w:rsidRPr="00323C44" w:rsidRDefault="00E800B0" w:rsidP="00E800B0">
            <w:pPr>
              <w:spacing w:before="0" w:after="0" w:line="240" w:lineRule="auto"/>
              <w:ind w:firstLine="0"/>
            </w:pPr>
            <w:r w:rsidRPr="00323C44">
              <w:t xml:space="preserve">                got_re  = $bitstoshortreal(o_re);</w:t>
            </w:r>
          </w:p>
          <w:p w14:paraId="2E9C79E8" w14:textId="6F418999" w:rsidR="00E800B0" w:rsidRPr="00323C44" w:rsidRDefault="00E800B0" w:rsidP="00E800B0">
            <w:pPr>
              <w:spacing w:before="0" w:after="0" w:line="240" w:lineRule="auto"/>
              <w:ind w:firstLine="0"/>
            </w:pPr>
            <w:r w:rsidRPr="00323C44">
              <w:t xml:space="preserve">                got_im  = $bitstoshortreal(o_im);</w:t>
            </w:r>
          </w:p>
          <w:p w14:paraId="72273C40" w14:textId="4048AF6A" w:rsidR="00E800B0" w:rsidRPr="00323C44" w:rsidRDefault="00E800B0" w:rsidP="00E800B0">
            <w:pPr>
              <w:spacing w:before="0" w:after="0" w:line="240" w:lineRule="auto"/>
              <w:ind w:firstLine="0"/>
            </w:pPr>
            <w:r w:rsidRPr="00323C44">
              <w:t xml:space="preserve">                diff_re = got_re - item.exp_re;</w:t>
            </w:r>
          </w:p>
          <w:p w14:paraId="5A1B938B" w14:textId="15E72460" w:rsidR="00E800B0" w:rsidRPr="00323C44" w:rsidRDefault="00E800B0" w:rsidP="00E800B0">
            <w:pPr>
              <w:spacing w:before="0" w:after="0" w:line="240" w:lineRule="auto"/>
              <w:ind w:firstLine="0"/>
            </w:pPr>
            <w:r w:rsidRPr="00323C44">
              <w:t xml:space="preserve">                diff_im = got_im - item.exp_im;</w:t>
            </w:r>
          </w:p>
          <w:p w14:paraId="6EF82644" w14:textId="77777777" w:rsidR="00E800B0" w:rsidRPr="00323C44" w:rsidRDefault="00E800B0" w:rsidP="00E800B0">
            <w:pPr>
              <w:spacing w:before="0" w:after="0" w:line="240" w:lineRule="auto"/>
              <w:ind w:firstLine="0"/>
            </w:pPr>
          </w:p>
          <w:p w14:paraId="11B146B1" w14:textId="5F6B210F" w:rsidR="00E800B0" w:rsidRPr="00323C44" w:rsidRDefault="00E800B0" w:rsidP="00E800B0">
            <w:pPr>
              <w:spacing w:before="0" w:after="0" w:line="240" w:lineRule="auto"/>
              <w:ind w:firstLine="0"/>
            </w:pPr>
            <w:r w:rsidRPr="00323C44">
              <w:t xml:space="preserve">                // Check Pass/Fail</w:t>
            </w:r>
          </w:p>
          <w:p w14:paraId="4931754D" w14:textId="2BE02068" w:rsidR="00E800B0" w:rsidRPr="00323C44" w:rsidRDefault="00E800B0" w:rsidP="00E800B0">
            <w:pPr>
              <w:spacing w:before="0" w:after="0" w:line="240" w:lineRule="auto"/>
              <w:ind w:firstLine="0"/>
            </w:pPr>
            <w:r w:rsidRPr="00323C44">
              <w:t xml:space="preserve">                if (fabs(diff_re) &gt; TOL || fabs(diff_im) &gt; TOL) begin</w:t>
            </w:r>
          </w:p>
          <w:p w14:paraId="5962A08D" w14:textId="5047F518" w:rsidR="00E800B0" w:rsidRPr="00323C44" w:rsidRDefault="00E800B0" w:rsidP="00E800B0">
            <w:pPr>
              <w:spacing w:before="0" w:after="0" w:line="240" w:lineRule="auto"/>
              <w:ind w:firstLine="0"/>
            </w:pPr>
            <w:r w:rsidRPr="00323C44">
              <w:t xml:space="preserve">                    status = "FAIL";</w:t>
            </w:r>
          </w:p>
          <w:p w14:paraId="60F99DD1" w14:textId="73928636" w:rsidR="00E800B0" w:rsidRPr="00323C44" w:rsidRDefault="00E800B0" w:rsidP="00E800B0">
            <w:pPr>
              <w:spacing w:before="0" w:after="0" w:line="240" w:lineRule="auto"/>
              <w:ind w:firstLine="0"/>
            </w:pPr>
            <w:r w:rsidRPr="00323C44">
              <w:t xml:space="preserve">                    $error("MISMATCH at Vector %0d Sample %0d", processed_samples/8, processed_samples%8);</w:t>
            </w:r>
          </w:p>
          <w:p w14:paraId="1D094080" w14:textId="5733C66B" w:rsidR="00E800B0" w:rsidRPr="00323C44" w:rsidRDefault="00E800B0" w:rsidP="00E800B0">
            <w:pPr>
              <w:spacing w:before="0" w:after="0" w:line="240" w:lineRule="auto"/>
              <w:ind w:firstLine="0"/>
            </w:pPr>
            <w:r w:rsidRPr="00323C44">
              <w:t xml:space="preserve">                end else begin</w:t>
            </w:r>
          </w:p>
          <w:p w14:paraId="1476458D" w14:textId="784FDA00" w:rsidR="00E800B0" w:rsidRPr="00323C44" w:rsidRDefault="00E800B0" w:rsidP="00E800B0">
            <w:pPr>
              <w:spacing w:before="0" w:after="0" w:line="240" w:lineRule="auto"/>
              <w:ind w:firstLine="0"/>
            </w:pPr>
            <w:r w:rsidRPr="00323C44">
              <w:t xml:space="preserve">                    status = "PASS";</w:t>
            </w:r>
          </w:p>
          <w:p w14:paraId="57476DF1" w14:textId="2A6B17C1" w:rsidR="00E800B0" w:rsidRPr="00323C44" w:rsidRDefault="00E800B0" w:rsidP="00E800B0">
            <w:pPr>
              <w:spacing w:before="0" w:after="0" w:line="240" w:lineRule="auto"/>
              <w:ind w:firstLine="0"/>
            </w:pPr>
            <w:r w:rsidRPr="00323C44">
              <w:t xml:space="preserve">                end</w:t>
            </w:r>
          </w:p>
          <w:p w14:paraId="6A518F57" w14:textId="77777777" w:rsidR="00E800B0" w:rsidRPr="00323C44" w:rsidRDefault="00E800B0" w:rsidP="00E800B0">
            <w:pPr>
              <w:spacing w:before="0" w:after="0" w:line="240" w:lineRule="auto"/>
              <w:ind w:firstLine="0"/>
            </w:pPr>
          </w:p>
          <w:p w14:paraId="2E3AF4EC" w14:textId="697B145D" w:rsidR="00E800B0" w:rsidRPr="00323C44" w:rsidRDefault="00E800B0" w:rsidP="00E800B0">
            <w:pPr>
              <w:spacing w:before="0" w:after="0" w:line="240" w:lineRule="auto"/>
              <w:ind w:firstLine="0"/>
            </w:pPr>
            <w:r w:rsidRPr="00323C44">
              <w:t xml:space="preserve">                // --- IN DÒNG DỮ LIỆU ---</w:t>
            </w:r>
          </w:p>
          <w:p w14:paraId="26D2CAB7" w14:textId="77777777" w:rsidR="00E800B0" w:rsidRPr="00323C44" w:rsidRDefault="00E800B0" w:rsidP="00E800B0">
            <w:pPr>
              <w:spacing w:before="0" w:after="0" w:line="240" w:lineRule="auto"/>
              <w:ind w:firstLine="0"/>
            </w:pPr>
            <w:r w:rsidRPr="00323C44">
              <w:t xml:space="preserve">                // Format: VEC | IDX | (In_Re, In_Im) | (Exp_Re, Exp_Im) | (Got_Re, Got_Im) | PASS</w:t>
            </w:r>
          </w:p>
          <w:p w14:paraId="7FB7A52B" w14:textId="77777777" w:rsidR="00E800B0" w:rsidRPr="00323C44" w:rsidRDefault="00E800B0" w:rsidP="00E800B0">
            <w:pPr>
              <w:spacing w:before="0" w:after="0" w:line="240" w:lineRule="auto"/>
              <w:ind w:firstLine="0"/>
            </w:pPr>
          </w:p>
          <w:p w14:paraId="4BECDFD9" w14:textId="0E1669D5" w:rsidR="00E800B0" w:rsidRPr="00323C44" w:rsidRDefault="00E800B0" w:rsidP="00E800B0">
            <w:pPr>
              <w:spacing w:before="0" w:after="0" w:line="240" w:lineRule="auto"/>
              <w:ind w:firstLine="0"/>
            </w:pPr>
            <w:r w:rsidRPr="00323C44">
              <w:t xml:space="preserve">                $display("| %3d |  %1d  | (%9.4f, %9.4f) | (%9.4f, %9.4f) | (%9.4f, %9.4f) |  %s  |", </w:t>
            </w:r>
          </w:p>
          <w:p w14:paraId="16DA6226" w14:textId="7A4A43C2" w:rsidR="00E800B0" w:rsidRPr="00323C44" w:rsidRDefault="00E800B0" w:rsidP="00E800B0">
            <w:pPr>
              <w:spacing w:before="0" w:after="0" w:line="240" w:lineRule="auto"/>
              <w:ind w:firstLine="0"/>
            </w:pPr>
            <w:r w:rsidRPr="00323C44">
              <w:t xml:space="preserve">                         processed_samples / 8,      // Vector ID</w:t>
            </w:r>
          </w:p>
          <w:p w14:paraId="76B791C3" w14:textId="05D2927C" w:rsidR="00E800B0" w:rsidRPr="00323C44" w:rsidRDefault="00E800B0" w:rsidP="00E800B0">
            <w:pPr>
              <w:spacing w:before="0" w:after="0" w:line="240" w:lineRule="auto"/>
              <w:ind w:firstLine="0"/>
            </w:pPr>
            <w:r w:rsidRPr="00323C44">
              <w:t xml:space="preserve">                         processed_samples % 8,      // Index</w:t>
            </w:r>
          </w:p>
          <w:p w14:paraId="29D51CA3" w14:textId="3D5876CE" w:rsidR="00E800B0" w:rsidRPr="00323C44" w:rsidRDefault="00E800B0" w:rsidP="00E800B0">
            <w:pPr>
              <w:spacing w:before="0" w:after="0" w:line="240" w:lineRule="auto"/>
              <w:ind w:firstLine="0"/>
            </w:pPr>
            <w:r w:rsidRPr="00323C44">
              <w:t xml:space="preserve">                         item.in_re, item.in_im,     // INPUT</w:t>
            </w:r>
          </w:p>
          <w:p w14:paraId="109043DE" w14:textId="708F85D0" w:rsidR="00E800B0" w:rsidRPr="00323C44" w:rsidRDefault="00E800B0" w:rsidP="00E800B0">
            <w:pPr>
              <w:spacing w:before="0" w:after="0" w:line="240" w:lineRule="auto"/>
              <w:ind w:firstLine="0"/>
            </w:pPr>
            <w:r w:rsidRPr="00323C44">
              <w:t xml:space="preserve">                         item.exp_re, item.exp_im,   // EXPECTED</w:t>
            </w:r>
          </w:p>
          <w:p w14:paraId="4D7E4E3A" w14:textId="2688FE46" w:rsidR="00E800B0" w:rsidRPr="00323C44" w:rsidRDefault="00E800B0" w:rsidP="00E800B0">
            <w:pPr>
              <w:spacing w:before="0" w:after="0" w:line="240" w:lineRule="auto"/>
              <w:ind w:firstLine="0"/>
            </w:pPr>
            <w:r w:rsidRPr="00323C44">
              <w:t xml:space="preserve">                         got_re, got_im,             // GOT</w:t>
            </w:r>
          </w:p>
          <w:p w14:paraId="38CCEFBF" w14:textId="2665B2CC" w:rsidR="00E800B0" w:rsidRPr="00323C44" w:rsidRDefault="00E800B0" w:rsidP="00E800B0">
            <w:pPr>
              <w:spacing w:before="0" w:after="0" w:line="240" w:lineRule="auto"/>
              <w:ind w:firstLine="0"/>
            </w:pPr>
            <w:r w:rsidRPr="00323C44">
              <w:t xml:space="preserve">                         status);</w:t>
            </w:r>
          </w:p>
          <w:p w14:paraId="582676DA" w14:textId="704872B6" w:rsidR="00E800B0" w:rsidRPr="00323C44" w:rsidRDefault="00E800B0" w:rsidP="00E800B0">
            <w:pPr>
              <w:spacing w:before="0" w:after="0" w:line="240" w:lineRule="auto"/>
              <w:ind w:firstLine="0"/>
            </w:pPr>
            <w:r w:rsidRPr="00323C44">
              <w:t xml:space="preserve">                // Kẻ đường ngang ngăn cách giữa các vector cho dễ nhìn</w:t>
            </w:r>
          </w:p>
          <w:p w14:paraId="6427251A" w14:textId="77366426" w:rsidR="00E800B0" w:rsidRPr="00323C44" w:rsidRDefault="00E800B0" w:rsidP="00E800B0">
            <w:pPr>
              <w:spacing w:before="0" w:after="0" w:line="240" w:lineRule="auto"/>
              <w:ind w:firstLine="0"/>
            </w:pPr>
            <w:r w:rsidRPr="00323C44">
              <w:t xml:space="preserve">                if (processed_samples % 8 == 7) begin</w:t>
            </w:r>
          </w:p>
          <w:p w14:paraId="10C50FFF" w14:textId="032652F0" w:rsidR="00E800B0" w:rsidRPr="00323C44" w:rsidRDefault="00E800B0" w:rsidP="00E800B0">
            <w:pPr>
              <w:spacing w:before="0" w:after="0" w:line="240" w:lineRule="auto"/>
              <w:ind w:firstLine="0"/>
            </w:pPr>
            <w:r w:rsidRPr="00323C44">
              <w:t>$display("|_____|_____|_____________|______________|______________|________|");</w:t>
            </w:r>
          </w:p>
          <w:p w14:paraId="62A495DD" w14:textId="5E5B9137" w:rsidR="00E800B0" w:rsidRPr="00323C44" w:rsidRDefault="00E800B0" w:rsidP="00E800B0">
            <w:pPr>
              <w:spacing w:before="0" w:after="0" w:line="240" w:lineRule="auto"/>
              <w:ind w:firstLine="0"/>
            </w:pPr>
            <w:r w:rsidRPr="00323C44">
              <w:t xml:space="preserve">                end</w:t>
            </w:r>
          </w:p>
          <w:p w14:paraId="73047649" w14:textId="091AA5E9" w:rsidR="00E800B0" w:rsidRPr="00323C44" w:rsidRDefault="00E800B0" w:rsidP="00E800B0">
            <w:pPr>
              <w:spacing w:before="0" w:after="0" w:line="240" w:lineRule="auto"/>
              <w:ind w:firstLine="0"/>
            </w:pPr>
            <w:r w:rsidRPr="00323C44">
              <w:t xml:space="preserve">                processed_samples++;</w:t>
            </w:r>
          </w:p>
          <w:p w14:paraId="24EE1763" w14:textId="5AD2EAE2" w:rsidR="00E800B0" w:rsidRPr="00323C44" w:rsidRDefault="00E800B0" w:rsidP="00E800B0">
            <w:pPr>
              <w:spacing w:before="0" w:after="0" w:line="240" w:lineRule="auto"/>
              <w:ind w:firstLine="0"/>
            </w:pPr>
            <w:r w:rsidRPr="00323C44">
              <w:t xml:space="preserve">            end</w:t>
            </w:r>
          </w:p>
          <w:p w14:paraId="7AA4661B" w14:textId="6BC1E928" w:rsidR="00E800B0" w:rsidRPr="00323C44" w:rsidRDefault="00E800B0" w:rsidP="00E800B0">
            <w:pPr>
              <w:spacing w:before="0" w:after="0" w:line="240" w:lineRule="auto"/>
              <w:ind w:firstLine="0"/>
            </w:pPr>
            <w:r w:rsidRPr="00323C44">
              <w:t xml:space="preserve">        end</w:t>
            </w:r>
          </w:p>
          <w:p w14:paraId="1D37C9D4" w14:textId="63B32BD5" w:rsidR="00E800B0" w:rsidRPr="00323C44" w:rsidRDefault="00E800B0" w:rsidP="00E800B0">
            <w:pPr>
              <w:spacing w:before="0" w:after="0" w:line="240" w:lineRule="auto"/>
              <w:ind w:firstLine="0"/>
            </w:pPr>
            <w:r w:rsidRPr="00323C44">
              <w:t xml:space="preserve">    endtask</w:t>
            </w:r>
          </w:p>
          <w:p w14:paraId="2F70AC99" w14:textId="0D2F544E" w:rsidR="00E800B0" w:rsidRPr="00323C44" w:rsidRDefault="00E800B0" w:rsidP="00E800B0">
            <w:pPr>
              <w:spacing w:before="0" w:after="0" w:line="240" w:lineRule="auto"/>
              <w:ind w:firstLine="0"/>
            </w:pPr>
            <w:r w:rsidRPr="00323C44">
              <w:t xml:space="preserve">    // ===========================================================</w:t>
            </w:r>
          </w:p>
          <w:p w14:paraId="04BE187A" w14:textId="543B977C" w:rsidR="00E800B0" w:rsidRPr="00323C44" w:rsidRDefault="00E800B0" w:rsidP="00E800B0">
            <w:pPr>
              <w:spacing w:before="0" w:after="0" w:line="240" w:lineRule="auto"/>
              <w:ind w:firstLine="0"/>
            </w:pPr>
            <w:r w:rsidRPr="00323C44">
              <w:t xml:space="preserve">    // 7. ASSERTIONS</w:t>
            </w:r>
          </w:p>
          <w:p w14:paraId="0506C90C" w14:textId="5119576B" w:rsidR="00E800B0" w:rsidRPr="00323C44" w:rsidRDefault="00E800B0" w:rsidP="00E800B0">
            <w:pPr>
              <w:spacing w:before="0" w:after="0" w:line="240" w:lineRule="auto"/>
              <w:ind w:firstLine="0"/>
            </w:pPr>
            <w:r w:rsidRPr="00323C44">
              <w:lastRenderedPageBreak/>
              <w:t xml:space="preserve">    // ==========================================================</w:t>
            </w:r>
          </w:p>
          <w:p w14:paraId="02BBCF24" w14:textId="16A84986" w:rsidR="00E800B0" w:rsidRPr="00323C44" w:rsidRDefault="00E800B0" w:rsidP="00E800B0">
            <w:pPr>
              <w:spacing w:before="0" w:after="0" w:line="240" w:lineRule="auto"/>
              <w:ind w:firstLine="0"/>
            </w:pPr>
            <w:r w:rsidRPr="00323C44">
              <w:t xml:space="preserve">    property p_start_to_done;</w:t>
            </w:r>
          </w:p>
          <w:p w14:paraId="5F39D080" w14:textId="57669D2A" w:rsidR="00E800B0" w:rsidRPr="00323C44" w:rsidRDefault="00E800B0" w:rsidP="00E800B0">
            <w:pPr>
              <w:spacing w:before="0" w:after="0" w:line="240" w:lineRule="auto"/>
              <w:ind w:firstLine="0"/>
            </w:pPr>
            <w:r w:rsidRPr="00323C44">
              <w:t xml:space="preserve">        @(posedge i_clk) disable iff (!i_rst_n)</w:t>
            </w:r>
          </w:p>
          <w:p w14:paraId="5AB5C9B5" w14:textId="7021AFEA" w:rsidR="00E800B0" w:rsidRPr="00323C44" w:rsidRDefault="00E800B0" w:rsidP="00E800B0">
            <w:pPr>
              <w:spacing w:before="0" w:after="0" w:line="240" w:lineRule="auto"/>
              <w:ind w:firstLine="0"/>
            </w:pPr>
            <w:r w:rsidRPr="00323C44">
              <w:t xml:space="preserve">        $rose(i_start) |-&gt; ##[1:1000] o_done;</w:t>
            </w:r>
          </w:p>
          <w:p w14:paraId="4CF85C4E" w14:textId="799F5235" w:rsidR="00E800B0" w:rsidRPr="00323C44" w:rsidRDefault="00E800B0" w:rsidP="00E800B0">
            <w:pPr>
              <w:spacing w:before="0" w:after="0" w:line="240" w:lineRule="auto"/>
              <w:ind w:firstLine="0"/>
            </w:pPr>
            <w:r w:rsidRPr="00323C44">
              <w:t xml:space="preserve">    endproperty</w:t>
            </w:r>
          </w:p>
          <w:p w14:paraId="6EF9F007" w14:textId="77777777" w:rsidR="00E800B0" w:rsidRPr="00323C44" w:rsidRDefault="00E800B0" w:rsidP="00E800B0">
            <w:pPr>
              <w:spacing w:before="0" w:after="0" w:line="240" w:lineRule="auto"/>
              <w:ind w:firstLine="0"/>
            </w:pPr>
            <w:r w:rsidRPr="00323C44">
              <w:t xml:space="preserve">    ASSERT_LIVENESS: assert property (p_start_to_done); </w:t>
            </w:r>
          </w:p>
          <w:p w14:paraId="3A627A56" w14:textId="5E36DBE9" w:rsidR="00E800B0" w:rsidRPr="00323C44" w:rsidRDefault="00E800B0" w:rsidP="00E800B0">
            <w:pPr>
              <w:spacing w:before="0" w:after="0" w:line="240" w:lineRule="auto"/>
              <w:ind w:firstLine="0"/>
            </w:pPr>
            <w:r w:rsidRPr="00323C44">
              <w:t xml:space="preserve">    property p_valid_data_known</w:t>
            </w:r>
          </w:p>
          <w:p w14:paraId="57E3DE67" w14:textId="7C94071F" w:rsidR="00E800B0" w:rsidRPr="00323C44" w:rsidRDefault="00E800B0" w:rsidP="00E800B0">
            <w:pPr>
              <w:spacing w:before="0" w:after="0" w:line="240" w:lineRule="auto"/>
              <w:ind w:firstLine="0"/>
            </w:pPr>
            <w:r w:rsidRPr="00323C44">
              <w:t xml:space="preserve">        @(posedge i_clk) disable iff (!i_rst_n)</w:t>
            </w:r>
          </w:p>
          <w:p w14:paraId="06A38169" w14:textId="53C9B791" w:rsidR="00E800B0" w:rsidRPr="00323C44" w:rsidRDefault="00E800B0" w:rsidP="00E800B0">
            <w:pPr>
              <w:spacing w:before="0" w:after="0" w:line="240" w:lineRule="auto"/>
              <w:ind w:firstLine="0"/>
            </w:pPr>
            <w:r w:rsidRPr="00323C44">
              <w:t xml:space="preserve">        o_valid |-&gt; (!$isunknown(o_re) &amp;&amp; !$isunknown(o_im));</w:t>
            </w:r>
          </w:p>
          <w:p w14:paraId="5868033E" w14:textId="79FC0145" w:rsidR="00E800B0" w:rsidRPr="00323C44" w:rsidRDefault="00E800B0" w:rsidP="00E800B0">
            <w:pPr>
              <w:spacing w:before="0" w:after="0" w:line="240" w:lineRule="auto"/>
              <w:ind w:firstLine="0"/>
            </w:pPr>
            <w:r w:rsidRPr="00323C44">
              <w:t xml:space="preserve">    endproperty</w:t>
            </w:r>
          </w:p>
          <w:p w14:paraId="29514E3F" w14:textId="77777777" w:rsidR="00E800B0" w:rsidRPr="00323C44" w:rsidRDefault="00E800B0" w:rsidP="00E800B0">
            <w:pPr>
              <w:spacing w:before="0" w:after="0" w:line="240" w:lineRule="auto"/>
              <w:ind w:firstLine="0"/>
            </w:pPr>
            <w:r w:rsidRPr="00323C44">
              <w:t xml:space="preserve">    ASSERT_DATA_UNKNOWN: assert property (p_valid_data_known);</w:t>
            </w:r>
          </w:p>
          <w:p w14:paraId="23E9FF84" w14:textId="77777777" w:rsidR="00E800B0" w:rsidRPr="00323C44" w:rsidRDefault="00E800B0" w:rsidP="00E800B0">
            <w:pPr>
              <w:spacing w:before="0" w:after="0" w:line="240" w:lineRule="auto"/>
              <w:ind w:firstLine="0"/>
            </w:pPr>
          </w:p>
          <w:p w14:paraId="00081288" w14:textId="798B8F0E" w:rsidR="00E800B0" w:rsidRPr="00323C44" w:rsidRDefault="00E800B0" w:rsidP="00E800B0">
            <w:pPr>
              <w:spacing w:before="0" w:after="0" w:line="240" w:lineRule="auto"/>
              <w:ind w:firstLine="0"/>
            </w:pPr>
            <w:r w:rsidRPr="00323C44">
              <w:t xml:space="preserve">    // ============================================================</w:t>
            </w:r>
          </w:p>
          <w:p w14:paraId="45D9F7A8" w14:textId="07B30320" w:rsidR="00E800B0" w:rsidRPr="00323C44" w:rsidRDefault="00E800B0" w:rsidP="00E800B0">
            <w:pPr>
              <w:spacing w:before="0" w:after="0" w:line="240" w:lineRule="auto"/>
              <w:ind w:firstLine="0"/>
            </w:pPr>
            <w:r w:rsidRPr="00323C44">
              <w:t xml:space="preserve">    // 8. MAIN</w:t>
            </w:r>
          </w:p>
          <w:p w14:paraId="2C2EF95B" w14:textId="793BD6F9" w:rsidR="00E800B0" w:rsidRPr="00323C44" w:rsidRDefault="00E800B0" w:rsidP="00E800B0">
            <w:pPr>
              <w:spacing w:before="0" w:after="0" w:line="240" w:lineRule="auto"/>
              <w:ind w:firstLine="0"/>
            </w:pPr>
            <w:r w:rsidRPr="00323C44">
              <w:t xml:space="preserve">    // ============================================================</w:t>
            </w:r>
          </w:p>
          <w:p w14:paraId="02F08FA7" w14:textId="59E31F7D" w:rsidR="00E800B0" w:rsidRPr="00323C44" w:rsidRDefault="00E800B0" w:rsidP="00E800B0">
            <w:pPr>
              <w:spacing w:before="0" w:after="0" w:line="240" w:lineRule="auto"/>
              <w:ind w:firstLine="0"/>
            </w:pPr>
            <w:r w:rsidRPr="00323C44">
              <w:t xml:space="preserve">    initial begin</w:t>
            </w:r>
          </w:p>
          <w:p w14:paraId="29048B11" w14:textId="49298BC0" w:rsidR="00E800B0" w:rsidRPr="00323C44" w:rsidRDefault="00E800B0" w:rsidP="00E800B0">
            <w:pPr>
              <w:spacing w:before="0" w:after="0" w:line="240" w:lineRule="auto"/>
              <w:ind w:firstLine="0"/>
            </w:pPr>
            <w:r w:rsidRPr="00323C44">
              <w:t xml:space="preserve">        i_clk = 0; i_rst_n = 0; i_start = 0; i_valid = 0;</w:t>
            </w:r>
          </w:p>
          <w:p w14:paraId="7CEB3CC5" w14:textId="6EA849F1" w:rsidR="00E800B0" w:rsidRPr="00323C44" w:rsidRDefault="00E800B0" w:rsidP="00E800B0">
            <w:pPr>
              <w:spacing w:before="0" w:after="0" w:line="240" w:lineRule="auto"/>
              <w:ind w:firstLine="0"/>
            </w:pPr>
            <w:r w:rsidRPr="00323C44">
              <w:t xml:space="preserve">        repeat (10) @(negedge i_clk);</w:t>
            </w:r>
          </w:p>
          <w:p w14:paraId="13A29B2E" w14:textId="49D44001" w:rsidR="00E800B0" w:rsidRPr="00323C44" w:rsidRDefault="00E800B0" w:rsidP="00E800B0">
            <w:pPr>
              <w:spacing w:before="0" w:after="0" w:line="240" w:lineRule="auto"/>
              <w:ind w:firstLine="0"/>
            </w:pPr>
            <w:r w:rsidRPr="00323C44">
              <w:t xml:space="preserve">        i_rst_n &lt;= 1'b1;</w:t>
            </w:r>
          </w:p>
          <w:p w14:paraId="7583D21E" w14:textId="2518F74E" w:rsidR="00E800B0" w:rsidRPr="00323C44" w:rsidRDefault="00E800B0" w:rsidP="00E800B0">
            <w:pPr>
              <w:spacing w:before="0" w:after="0" w:line="240" w:lineRule="auto"/>
              <w:ind w:firstLine="0"/>
            </w:pPr>
            <w:r w:rsidRPr="00323C44">
              <w:t xml:space="preserve">        fork</w:t>
            </w:r>
          </w:p>
          <w:p w14:paraId="49E48967" w14:textId="0C2C933B" w:rsidR="00E800B0" w:rsidRPr="00323C44" w:rsidRDefault="00E800B0" w:rsidP="00E800B0">
            <w:pPr>
              <w:spacing w:before="0" w:after="0" w:line="240" w:lineRule="auto"/>
              <w:ind w:firstLine="0"/>
            </w:pPr>
            <w:r w:rsidRPr="00323C44">
              <w:t xml:space="preserve">            driver();</w:t>
            </w:r>
          </w:p>
          <w:p w14:paraId="1ADEF620" w14:textId="0C113BB7" w:rsidR="00E800B0" w:rsidRPr="00323C44" w:rsidRDefault="00E800B0" w:rsidP="00E800B0">
            <w:pPr>
              <w:spacing w:before="0" w:after="0" w:line="240" w:lineRule="auto"/>
              <w:ind w:firstLine="0"/>
            </w:pPr>
            <w:r w:rsidRPr="00323C44">
              <w:t xml:space="preserve">            monitor();</w:t>
            </w:r>
          </w:p>
          <w:p w14:paraId="747D548D" w14:textId="10E06862" w:rsidR="00E800B0" w:rsidRPr="00323C44" w:rsidRDefault="00E800B0" w:rsidP="00E800B0">
            <w:pPr>
              <w:spacing w:before="0" w:after="0" w:line="240" w:lineRule="auto"/>
              <w:ind w:firstLine="0"/>
            </w:pPr>
            <w:r w:rsidRPr="00323C44">
              <w:t xml:space="preserve">        join</w:t>
            </w:r>
          </w:p>
          <w:p w14:paraId="31865054" w14:textId="285F1082" w:rsidR="00E800B0" w:rsidRPr="00323C44" w:rsidRDefault="00E800B0" w:rsidP="00E800B0">
            <w:pPr>
              <w:spacing w:before="0" w:after="0" w:line="240" w:lineRule="auto"/>
              <w:ind w:firstLine="0"/>
            </w:pPr>
            <w:r w:rsidRPr="00323C44">
              <w:t xml:space="preserve">        $display("\n===================================================");</w:t>
            </w:r>
          </w:p>
          <w:p w14:paraId="72AB7530" w14:textId="02483D29" w:rsidR="00E800B0" w:rsidRPr="00323C44" w:rsidRDefault="00E800B0" w:rsidP="00E800B0">
            <w:pPr>
              <w:spacing w:before="0" w:after="0" w:line="240" w:lineRule="auto"/>
              <w:ind w:firstLine="0"/>
            </w:pPr>
            <w:r w:rsidRPr="00323C44">
              <w:t xml:space="preserve">        $display(" [FINAL RESULT] PASSED: ALL %0d VECTORS MATCHED!", N_VEC);</w:t>
            </w:r>
          </w:p>
          <w:p w14:paraId="597932A2" w14:textId="55B7ABD7" w:rsidR="00E800B0" w:rsidRPr="00323C44" w:rsidRDefault="00E800B0" w:rsidP="00E800B0">
            <w:pPr>
              <w:spacing w:before="0" w:after="0" w:line="240" w:lineRule="auto"/>
              <w:ind w:firstLine="0"/>
            </w:pPr>
            <w:r w:rsidRPr="00323C44">
              <w:t xml:space="preserve">        $display(" - Total Samples Verified: %0d", N_VEC * 8);</w:t>
            </w:r>
          </w:p>
          <w:p w14:paraId="02ACD785" w14:textId="0B54F7EB" w:rsidR="00E800B0" w:rsidRPr="00323C44" w:rsidRDefault="00E800B0" w:rsidP="00E800B0">
            <w:pPr>
              <w:spacing w:before="0" w:after="0" w:line="240" w:lineRule="auto"/>
              <w:ind w:firstLine="0"/>
            </w:pPr>
            <w:r w:rsidRPr="00323C44">
              <w:t xml:space="preserve">       $display("=======================================================\n");</w:t>
            </w:r>
          </w:p>
          <w:p w14:paraId="6B0DECE9" w14:textId="03FF9058" w:rsidR="00E800B0" w:rsidRPr="00323C44" w:rsidRDefault="00E800B0" w:rsidP="00E800B0">
            <w:pPr>
              <w:spacing w:before="0" w:after="0" w:line="240" w:lineRule="auto"/>
              <w:ind w:firstLine="0"/>
            </w:pPr>
            <w:r w:rsidRPr="00323C44">
              <w:t xml:space="preserve">        $finish;</w:t>
            </w:r>
          </w:p>
          <w:p w14:paraId="18EF5A9B" w14:textId="66BD374E" w:rsidR="00E800B0" w:rsidRPr="00323C44" w:rsidRDefault="00E800B0" w:rsidP="00E800B0">
            <w:pPr>
              <w:spacing w:before="0" w:after="0" w:line="240" w:lineRule="auto"/>
              <w:ind w:firstLine="0"/>
            </w:pPr>
            <w:r w:rsidRPr="00323C44">
              <w:t xml:space="preserve">    end</w:t>
            </w:r>
          </w:p>
          <w:p w14:paraId="3FC225C8" w14:textId="5B54FEBB" w:rsidR="00E800B0" w:rsidRPr="00323C44" w:rsidRDefault="00E800B0" w:rsidP="00E800B0">
            <w:pPr>
              <w:spacing w:before="0" w:after="0" w:line="240" w:lineRule="auto"/>
              <w:ind w:firstLine="0"/>
            </w:pPr>
            <w:r w:rsidRPr="00323C44">
              <w:t xml:space="preserve">    initial begin</w:t>
            </w:r>
          </w:p>
          <w:p w14:paraId="53C29A82" w14:textId="4279F266" w:rsidR="00E800B0" w:rsidRPr="00323C44" w:rsidRDefault="00E800B0" w:rsidP="00E800B0">
            <w:pPr>
              <w:spacing w:before="0" w:after="0" w:line="240" w:lineRule="auto"/>
              <w:ind w:firstLine="0"/>
            </w:pPr>
            <w:r w:rsidRPr="00323C44">
              <w:t xml:space="preserve">        #50ms;</w:t>
            </w:r>
          </w:p>
          <w:p w14:paraId="182B45E0" w14:textId="5F2FA92C" w:rsidR="00E800B0" w:rsidRPr="00323C44" w:rsidRDefault="00E800B0" w:rsidP="00E800B0">
            <w:pPr>
              <w:spacing w:before="0" w:after="0" w:line="240" w:lineRule="auto"/>
              <w:ind w:firstLine="0"/>
            </w:pPr>
            <w:r w:rsidRPr="00323C44">
              <w:t xml:space="preserve">        $display("TIMEOUT: Simulation hung!");</w:t>
            </w:r>
          </w:p>
          <w:p w14:paraId="4F2469C8" w14:textId="77777777" w:rsidR="00E800B0" w:rsidRPr="00323C44" w:rsidRDefault="00E800B0" w:rsidP="00E800B0">
            <w:pPr>
              <w:spacing w:before="0" w:after="0" w:line="240" w:lineRule="auto"/>
              <w:ind w:firstLine="0"/>
            </w:pPr>
            <w:r w:rsidRPr="00323C44">
              <w:t xml:space="preserve">        $stop;</w:t>
            </w:r>
          </w:p>
          <w:p w14:paraId="42FAFB77" w14:textId="77777777" w:rsidR="00E800B0" w:rsidRPr="00323C44" w:rsidRDefault="00E800B0" w:rsidP="00E800B0">
            <w:pPr>
              <w:spacing w:before="0" w:after="0" w:line="240" w:lineRule="auto"/>
              <w:ind w:firstLine="0"/>
            </w:pPr>
          </w:p>
          <w:p w14:paraId="3F790CF0" w14:textId="4E967936" w:rsidR="00E800B0" w:rsidRPr="00323C44" w:rsidRDefault="00E800B0" w:rsidP="00E800B0">
            <w:pPr>
              <w:spacing w:before="0" w:after="0" w:line="240" w:lineRule="auto"/>
              <w:ind w:firstLine="0"/>
            </w:pPr>
            <w:r w:rsidRPr="00323C44">
              <w:t xml:space="preserve">    end</w:t>
            </w:r>
          </w:p>
          <w:p w14:paraId="26F47B85" w14:textId="7DB4FC08" w:rsidR="00E800B0" w:rsidRPr="00323C44" w:rsidRDefault="00E800B0" w:rsidP="00E800B0">
            <w:pPr>
              <w:spacing w:before="0" w:after="0" w:line="240" w:lineRule="auto"/>
              <w:ind w:firstLine="0"/>
            </w:pPr>
            <w:r w:rsidRPr="00323C44">
              <w:t>endmodule</w:t>
            </w:r>
          </w:p>
        </w:tc>
      </w:tr>
    </w:tbl>
    <w:p w14:paraId="47C1C130" w14:textId="77777777" w:rsidR="00E800B0" w:rsidRPr="00323C44" w:rsidRDefault="00E800B0" w:rsidP="00D23F4F"/>
    <w:sectPr w:rsidR="00E800B0" w:rsidRPr="00323C44" w:rsidSect="00C00DD7">
      <w:pgSz w:w="12240" w:h="15840"/>
      <w:pgMar w:top="1134" w:right="1892" w:bottom="1134" w:left="1134" w:header="720" w:footer="720" w:gutter="0"/>
      <w:pgBorders w:display="firstPage" w:offsetFrom="page">
        <w:top w:val="twistedLines1" w:sz="18" w:space="24" w:color="auto"/>
        <w:left w:val="twistedLines1" w:sz="18" w:space="24" w:color="auto"/>
        <w:bottom w:val="twistedLines1" w:sz="18" w:space="24" w:color="auto"/>
        <w:right w:val="twistedLines1" w:sz="18" w:space="24" w:color="auto"/>
      </w:pgBorders>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7C5F19C" w14:textId="77777777" w:rsidR="00452CEA" w:rsidRDefault="00452CEA" w:rsidP="00D23F4F">
      <w:r>
        <w:separator/>
      </w:r>
    </w:p>
  </w:endnote>
  <w:endnote w:type="continuationSeparator" w:id="0">
    <w:p w14:paraId="384D4F72" w14:textId="77777777" w:rsidR="00452CEA" w:rsidRDefault="00452CEA" w:rsidP="00D23F4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VNtimes new roman">
    <w:altName w:val="Courier New"/>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sans-serif">
    <w:altName w:val="Segoe Print"/>
    <w:charset w:val="00"/>
    <w:family w:val="auto"/>
    <w:pitch w:val="default"/>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99BF2D7" w14:textId="77777777" w:rsidR="00452CEA" w:rsidRDefault="00452CEA" w:rsidP="00D23F4F">
      <w:r>
        <w:separator/>
      </w:r>
    </w:p>
  </w:footnote>
  <w:footnote w:type="continuationSeparator" w:id="0">
    <w:p w14:paraId="141A9CA5" w14:textId="77777777" w:rsidR="00452CEA" w:rsidRDefault="00452CEA" w:rsidP="00D23F4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DA319FA5"/>
    <w:multiLevelType w:val="singleLevel"/>
    <w:tmpl w:val="DA319FA5"/>
    <w:lvl w:ilvl="0">
      <w:start w:val="1"/>
      <w:numFmt w:val="bullet"/>
      <w:lvlText w:val=""/>
      <w:lvlJc w:val="left"/>
      <w:pPr>
        <w:tabs>
          <w:tab w:val="left" w:pos="420"/>
        </w:tabs>
        <w:ind w:left="420" w:hanging="420"/>
      </w:pPr>
      <w:rPr>
        <w:rFonts w:ascii="Wingdings" w:hAnsi="Wingdings" w:hint="default"/>
        <w:sz w:val="14"/>
        <w:szCs w:val="14"/>
      </w:rPr>
    </w:lvl>
  </w:abstractNum>
  <w:abstractNum w:abstractNumId="1" w15:restartNumberingAfterBreak="0">
    <w:nsid w:val="FB5D9FB4"/>
    <w:multiLevelType w:val="singleLevel"/>
    <w:tmpl w:val="FB5D9FB4"/>
    <w:lvl w:ilvl="0">
      <w:start w:val="1"/>
      <w:numFmt w:val="bullet"/>
      <w:lvlText w:val=""/>
      <w:lvlJc w:val="left"/>
      <w:pPr>
        <w:tabs>
          <w:tab w:val="left" w:pos="420"/>
        </w:tabs>
        <w:ind w:left="420" w:hanging="420"/>
      </w:pPr>
      <w:rPr>
        <w:rFonts w:ascii="Wingdings" w:hAnsi="Wingdings" w:hint="default"/>
        <w:sz w:val="14"/>
        <w:szCs w:val="14"/>
      </w:rPr>
    </w:lvl>
  </w:abstractNum>
  <w:abstractNum w:abstractNumId="2" w15:restartNumberingAfterBreak="0">
    <w:nsid w:val="0374344B"/>
    <w:multiLevelType w:val="hybridMultilevel"/>
    <w:tmpl w:val="B998B28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63A1097"/>
    <w:multiLevelType w:val="multilevel"/>
    <w:tmpl w:val="6978A1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94E2DBE"/>
    <w:multiLevelType w:val="multilevel"/>
    <w:tmpl w:val="07F6A65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E212FE8"/>
    <w:multiLevelType w:val="multilevel"/>
    <w:tmpl w:val="1D189E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25A2E8D"/>
    <w:multiLevelType w:val="multilevel"/>
    <w:tmpl w:val="2CD2047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4DE3B9D"/>
    <w:multiLevelType w:val="multilevel"/>
    <w:tmpl w:val="6BD8AB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61FD2EC"/>
    <w:multiLevelType w:val="singleLevel"/>
    <w:tmpl w:val="161FD2EC"/>
    <w:lvl w:ilvl="0">
      <w:start w:val="1"/>
      <w:numFmt w:val="bullet"/>
      <w:lvlText w:val=""/>
      <w:lvlJc w:val="left"/>
      <w:pPr>
        <w:tabs>
          <w:tab w:val="left" w:pos="420"/>
        </w:tabs>
        <w:ind w:left="420" w:hanging="420"/>
      </w:pPr>
      <w:rPr>
        <w:rFonts w:ascii="Wingdings" w:hAnsi="Wingdings" w:hint="default"/>
        <w:sz w:val="14"/>
        <w:szCs w:val="14"/>
      </w:rPr>
    </w:lvl>
  </w:abstractNum>
  <w:abstractNum w:abstractNumId="9" w15:restartNumberingAfterBreak="0">
    <w:nsid w:val="16ABF539"/>
    <w:multiLevelType w:val="singleLevel"/>
    <w:tmpl w:val="16ABF539"/>
    <w:lvl w:ilvl="0">
      <w:start w:val="1"/>
      <w:numFmt w:val="bullet"/>
      <w:lvlText w:val=""/>
      <w:lvlJc w:val="left"/>
      <w:pPr>
        <w:tabs>
          <w:tab w:val="left" w:pos="420"/>
        </w:tabs>
        <w:ind w:left="420" w:hanging="420"/>
      </w:pPr>
      <w:rPr>
        <w:rFonts w:ascii="Wingdings" w:hAnsi="Wingdings" w:hint="default"/>
        <w:sz w:val="14"/>
        <w:szCs w:val="14"/>
      </w:rPr>
    </w:lvl>
  </w:abstractNum>
  <w:abstractNum w:abstractNumId="10" w15:restartNumberingAfterBreak="0">
    <w:nsid w:val="1A2E1ED7"/>
    <w:multiLevelType w:val="multilevel"/>
    <w:tmpl w:val="9E66590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A735A41"/>
    <w:multiLevelType w:val="multilevel"/>
    <w:tmpl w:val="848444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1B634B9E"/>
    <w:multiLevelType w:val="multilevel"/>
    <w:tmpl w:val="45AE8E0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1C598771"/>
    <w:multiLevelType w:val="singleLevel"/>
    <w:tmpl w:val="1C598771"/>
    <w:lvl w:ilvl="0">
      <w:start w:val="1"/>
      <w:numFmt w:val="bullet"/>
      <w:lvlText w:val=""/>
      <w:lvlJc w:val="left"/>
      <w:pPr>
        <w:tabs>
          <w:tab w:val="left" w:pos="420"/>
        </w:tabs>
        <w:ind w:left="420" w:hanging="420"/>
      </w:pPr>
      <w:rPr>
        <w:rFonts w:ascii="Wingdings" w:hAnsi="Wingdings" w:hint="default"/>
        <w:sz w:val="14"/>
        <w:szCs w:val="14"/>
      </w:rPr>
    </w:lvl>
  </w:abstractNum>
  <w:abstractNum w:abstractNumId="14" w15:restartNumberingAfterBreak="0">
    <w:nsid w:val="1D3F6E82"/>
    <w:multiLevelType w:val="singleLevel"/>
    <w:tmpl w:val="1D3F6E82"/>
    <w:lvl w:ilvl="0">
      <w:start w:val="1"/>
      <w:numFmt w:val="bullet"/>
      <w:lvlText w:val=""/>
      <w:lvlJc w:val="left"/>
      <w:pPr>
        <w:tabs>
          <w:tab w:val="left" w:pos="420"/>
        </w:tabs>
        <w:ind w:left="420" w:hanging="420"/>
      </w:pPr>
      <w:rPr>
        <w:rFonts w:ascii="Wingdings" w:hAnsi="Wingdings" w:hint="default"/>
        <w:sz w:val="14"/>
        <w:szCs w:val="14"/>
      </w:rPr>
    </w:lvl>
  </w:abstractNum>
  <w:abstractNum w:abstractNumId="15" w15:restartNumberingAfterBreak="0">
    <w:nsid w:val="1E793A64"/>
    <w:multiLevelType w:val="multilevel"/>
    <w:tmpl w:val="8336385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25DF1D90"/>
    <w:multiLevelType w:val="singleLevel"/>
    <w:tmpl w:val="25DF1D90"/>
    <w:lvl w:ilvl="0">
      <w:start w:val="1"/>
      <w:numFmt w:val="bullet"/>
      <w:lvlText w:val=""/>
      <w:lvlJc w:val="left"/>
      <w:pPr>
        <w:tabs>
          <w:tab w:val="left" w:pos="420"/>
        </w:tabs>
        <w:ind w:left="420" w:hanging="420"/>
      </w:pPr>
      <w:rPr>
        <w:rFonts w:ascii="Wingdings" w:hAnsi="Wingdings" w:hint="default"/>
        <w:sz w:val="14"/>
        <w:szCs w:val="14"/>
      </w:rPr>
    </w:lvl>
  </w:abstractNum>
  <w:abstractNum w:abstractNumId="17" w15:restartNumberingAfterBreak="0">
    <w:nsid w:val="25F8452C"/>
    <w:multiLevelType w:val="multilevel"/>
    <w:tmpl w:val="D18475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2CC94941"/>
    <w:multiLevelType w:val="multilevel"/>
    <w:tmpl w:val="FE1C345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2E1B6BD8"/>
    <w:multiLevelType w:val="multilevel"/>
    <w:tmpl w:val="F3A00C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2F8D7AF0"/>
    <w:multiLevelType w:val="multilevel"/>
    <w:tmpl w:val="1F9AD8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37E34AF2"/>
    <w:multiLevelType w:val="multilevel"/>
    <w:tmpl w:val="F2B0EE3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3A73066D"/>
    <w:multiLevelType w:val="hybridMultilevel"/>
    <w:tmpl w:val="4434F5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4B339E0"/>
    <w:multiLevelType w:val="multilevel"/>
    <w:tmpl w:val="1632C3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459C3AD7"/>
    <w:multiLevelType w:val="multilevel"/>
    <w:tmpl w:val="F9FA90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4DBD77B2"/>
    <w:multiLevelType w:val="singleLevel"/>
    <w:tmpl w:val="4DBD77B2"/>
    <w:lvl w:ilvl="0">
      <w:start w:val="1"/>
      <w:numFmt w:val="bullet"/>
      <w:lvlText w:val=""/>
      <w:lvlJc w:val="left"/>
      <w:pPr>
        <w:tabs>
          <w:tab w:val="left" w:pos="420"/>
        </w:tabs>
        <w:ind w:left="420" w:hanging="420"/>
      </w:pPr>
      <w:rPr>
        <w:rFonts w:ascii="Wingdings" w:hAnsi="Wingdings" w:hint="default"/>
        <w:sz w:val="14"/>
        <w:szCs w:val="14"/>
      </w:rPr>
    </w:lvl>
  </w:abstractNum>
  <w:abstractNum w:abstractNumId="26" w15:restartNumberingAfterBreak="0">
    <w:nsid w:val="54B2781C"/>
    <w:multiLevelType w:val="multilevel"/>
    <w:tmpl w:val="3BBAD1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54E049E7"/>
    <w:multiLevelType w:val="multilevel"/>
    <w:tmpl w:val="C6D434C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55B134BD"/>
    <w:multiLevelType w:val="multilevel"/>
    <w:tmpl w:val="DFD0EC1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56BD5C72"/>
    <w:multiLevelType w:val="multilevel"/>
    <w:tmpl w:val="AC525BB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5B371314"/>
    <w:multiLevelType w:val="multilevel"/>
    <w:tmpl w:val="B75A7ACA"/>
    <w:lvl w:ilvl="0">
      <w:start w:val="1"/>
      <w:numFmt w:val="bullet"/>
      <w:lvlText w:val=""/>
      <w:lvlJc w:val="left"/>
      <w:pPr>
        <w:tabs>
          <w:tab w:val="num" w:pos="720"/>
        </w:tabs>
        <w:ind w:left="720" w:hanging="360"/>
      </w:pPr>
      <w:rPr>
        <w:rFonts w:ascii="Wingdings" w:hAnsi="Wingding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5DCA4FB5"/>
    <w:multiLevelType w:val="multilevel"/>
    <w:tmpl w:val="5600D86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5FE345FB"/>
    <w:multiLevelType w:val="multilevel"/>
    <w:tmpl w:val="002CDE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611B1AAE"/>
    <w:multiLevelType w:val="multilevel"/>
    <w:tmpl w:val="945615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64920A71"/>
    <w:multiLevelType w:val="multilevel"/>
    <w:tmpl w:val="6908D63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68D32E39"/>
    <w:multiLevelType w:val="multilevel"/>
    <w:tmpl w:val="F74CA2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7655693A"/>
    <w:multiLevelType w:val="multilevel"/>
    <w:tmpl w:val="F1B89F8A"/>
    <w:lvl w:ilvl="0">
      <w:start w:val="1"/>
      <w:numFmt w:val="bullet"/>
      <w:lvlText w:val=""/>
      <w:lvlJc w:val="left"/>
      <w:pPr>
        <w:tabs>
          <w:tab w:val="num" w:pos="720"/>
        </w:tabs>
        <w:ind w:left="720" w:hanging="360"/>
      </w:pPr>
      <w:rPr>
        <w:rFonts w:ascii="Wingdings" w:hAnsi="Wingding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7EFA06DC"/>
    <w:multiLevelType w:val="hybridMultilevel"/>
    <w:tmpl w:val="CB48261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824085416">
    <w:abstractNumId w:val="11"/>
  </w:num>
  <w:num w:numId="2" w16cid:durableId="743645996">
    <w:abstractNumId w:val="24"/>
  </w:num>
  <w:num w:numId="3" w16cid:durableId="647712576">
    <w:abstractNumId w:val="3"/>
  </w:num>
  <w:num w:numId="4" w16cid:durableId="917329007">
    <w:abstractNumId w:val="36"/>
  </w:num>
  <w:num w:numId="5" w16cid:durableId="490214951">
    <w:abstractNumId w:val="2"/>
  </w:num>
  <w:num w:numId="6" w16cid:durableId="448865360">
    <w:abstractNumId w:val="30"/>
  </w:num>
  <w:num w:numId="7" w16cid:durableId="810562165">
    <w:abstractNumId w:val="37"/>
  </w:num>
  <w:num w:numId="8" w16cid:durableId="699091401">
    <w:abstractNumId w:val="15"/>
  </w:num>
  <w:num w:numId="9" w16cid:durableId="1948922832">
    <w:abstractNumId w:val="10"/>
  </w:num>
  <w:num w:numId="10" w16cid:durableId="1854764661">
    <w:abstractNumId w:val="12"/>
  </w:num>
  <w:num w:numId="11" w16cid:durableId="673386242">
    <w:abstractNumId w:val="4"/>
  </w:num>
  <w:num w:numId="12" w16cid:durableId="244190837">
    <w:abstractNumId w:val="18"/>
  </w:num>
  <w:num w:numId="13" w16cid:durableId="706220278">
    <w:abstractNumId w:val="34"/>
  </w:num>
  <w:num w:numId="14" w16cid:durableId="755321182">
    <w:abstractNumId w:val="31"/>
  </w:num>
  <w:num w:numId="15" w16cid:durableId="14232972">
    <w:abstractNumId w:val="29"/>
  </w:num>
  <w:num w:numId="16" w16cid:durableId="1933195430">
    <w:abstractNumId w:val="7"/>
  </w:num>
  <w:num w:numId="17" w16cid:durableId="2121101150">
    <w:abstractNumId w:val="23"/>
  </w:num>
  <w:num w:numId="18" w16cid:durableId="1777215418">
    <w:abstractNumId w:val="17"/>
  </w:num>
  <w:num w:numId="19" w16cid:durableId="677004294">
    <w:abstractNumId w:val="27"/>
  </w:num>
  <w:num w:numId="20" w16cid:durableId="548036703">
    <w:abstractNumId w:val="6"/>
  </w:num>
  <w:num w:numId="21" w16cid:durableId="1929075520">
    <w:abstractNumId w:val="35"/>
  </w:num>
  <w:num w:numId="22" w16cid:durableId="1076054169">
    <w:abstractNumId w:val="33"/>
  </w:num>
  <w:num w:numId="23" w16cid:durableId="429930122">
    <w:abstractNumId w:val="26"/>
  </w:num>
  <w:num w:numId="24" w16cid:durableId="1820998126">
    <w:abstractNumId w:val="5"/>
  </w:num>
  <w:num w:numId="25" w16cid:durableId="411322173">
    <w:abstractNumId w:val="22"/>
  </w:num>
  <w:num w:numId="26" w16cid:durableId="1508986343">
    <w:abstractNumId w:val="28"/>
  </w:num>
  <w:num w:numId="27" w16cid:durableId="86271905">
    <w:abstractNumId w:val="19"/>
  </w:num>
  <w:num w:numId="28" w16cid:durableId="546600368">
    <w:abstractNumId w:val="32"/>
  </w:num>
  <w:num w:numId="29" w16cid:durableId="1084298495">
    <w:abstractNumId w:val="20"/>
  </w:num>
  <w:num w:numId="30" w16cid:durableId="1244100884">
    <w:abstractNumId w:val="21"/>
  </w:num>
  <w:num w:numId="31" w16cid:durableId="2087995302">
    <w:abstractNumId w:val="1"/>
  </w:num>
  <w:num w:numId="32" w16cid:durableId="362292700">
    <w:abstractNumId w:val="13"/>
  </w:num>
  <w:num w:numId="33" w16cid:durableId="1856773536">
    <w:abstractNumId w:val="0"/>
  </w:num>
  <w:num w:numId="34" w16cid:durableId="1879777683">
    <w:abstractNumId w:val="25"/>
  </w:num>
  <w:num w:numId="35" w16cid:durableId="2102218203">
    <w:abstractNumId w:val="9"/>
  </w:num>
  <w:num w:numId="36" w16cid:durableId="1991784587">
    <w:abstractNumId w:val="16"/>
  </w:num>
  <w:num w:numId="37" w16cid:durableId="475029">
    <w:abstractNumId w:val="14"/>
  </w:num>
  <w:num w:numId="38" w16cid:durableId="858280998">
    <w:abstractNumId w:val="8"/>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hideGrammaticalErrors/>
  <w:defaultTabStop w:val="720"/>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F777C"/>
    <w:rsid w:val="000011AC"/>
    <w:rsid w:val="00032590"/>
    <w:rsid w:val="00070FB8"/>
    <w:rsid w:val="00071BC4"/>
    <w:rsid w:val="00071DD3"/>
    <w:rsid w:val="000B0E42"/>
    <w:rsid w:val="000B73F7"/>
    <w:rsid w:val="000D0F60"/>
    <w:rsid w:val="000D30BF"/>
    <w:rsid w:val="000E463E"/>
    <w:rsid w:val="00103392"/>
    <w:rsid w:val="00114769"/>
    <w:rsid w:val="00131A4E"/>
    <w:rsid w:val="001339D7"/>
    <w:rsid w:val="001475CF"/>
    <w:rsid w:val="00157ABF"/>
    <w:rsid w:val="001663CA"/>
    <w:rsid w:val="001956D0"/>
    <w:rsid w:val="001D199A"/>
    <w:rsid w:val="001F2AB9"/>
    <w:rsid w:val="00200E40"/>
    <w:rsid w:val="0020331C"/>
    <w:rsid w:val="00226D0B"/>
    <w:rsid w:val="00251B3E"/>
    <w:rsid w:val="002865B7"/>
    <w:rsid w:val="00291DDB"/>
    <w:rsid w:val="002B5062"/>
    <w:rsid w:val="002C3392"/>
    <w:rsid w:val="002C7629"/>
    <w:rsid w:val="00300759"/>
    <w:rsid w:val="003133AE"/>
    <w:rsid w:val="00323C44"/>
    <w:rsid w:val="00362D47"/>
    <w:rsid w:val="0036333A"/>
    <w:rsid w:val="0036748B"/>
    <w:rsid w:val="00372168"/>
    <w:rsid w:val="00374E55"/>
    <w:rsid w:val="0039088E"/>
    <w:rsid w:val="003B7460"/>
    <w:rsid w:val="003E0863"/>
    <w:rsid w:val="003E4393"/>
    <w:rsid w:val="00401027"/>
    <w:rsid w:val="00402D8B"/>
    <w:rsid w:val="00423EF5"/>
    <w:rsid w:val="00435B88"/>
    <w:rsid w:val="00452CEA"/>
    <w:rsid w:val="0046195C"/>
    <w:rsid w:val="004665A8"/>
    <w:rsid w:val="004A5B1A"/>
    <w:rsid w:val="004B5A89"/>
    <w:rsid w:val="00515E13"/>
    <w:rsid w:val="005441FC"/>
    <w:rsid w:val="00546B55"/>
    <w:rsid w:val="00556CC5"/>
    <w:rsid w:val="00567EA8"/>
    <w:rsid w:val="005A0B47"/>
    <w:rsid w:val="005A1086"/>
    <w:rsid w:val="005A1889"/>
    <w:rsid w:val="005A60F5"/>
    <w:rsid w:val="005B70D4"/>
    <w:rsid w:val="005E03BF"/>
    <w:rsid w:val="005E461C"/>
    <w:rsid w:val="00620A4D"/>
    <w:rsid w:val="00692AE3"/>
    <w:rsid w:val="006B0D62"/>
    <w:rsid w:val="00720F76"/>
    <w:rsid w:val="00735081"/>
    <w:rsid w:val="00746510"/>
    <w:rsid w:val="007477B8"/>
    <w:rsid w:val="00747814"/>
    <w:rsid w:val="00777811"/>
    <w:rsid w:val="00780F95"/>
    <w:rsid w:val="007938C0"/>
    <w:rsid w:val="007B00EF"/>
    <w:rsid w:val="007B3F11"/>
    <w:rsid w:val="007B5759"/>
    <w:rsid w:val="007D2F48"/>
    <w:rsid w:val="007E0250"/>
    <w:rsid w:val="007F777C"/>
    <w:rsid w:val="00811244"/>
    <w:rsid w:val="008233AE"/>
    <w:rsid w:val="00843946"/>
    <w:rsid w:val="00856182"/>
    <w:rsid w:val="00856789"/>
    <w:rsid w:val="00860862"/>
    <w:rsid w:val="00866C57"/>
    <w:rsid w:val="008C4ED0"/>
    <w:rsid w:val="008F4A68"/>
    <w:rsid w:val="00931B0A"/>
    <w:rsid w:val="0095736D"/>
    <w:rsid w:val="009D1943"/>
    <w:rsid w:val="009D226E"/>
    <w:rsid w:val="009F5F12"/>
    <w:rsid w:val="00A21518"/>
    <w:rsid w:val="00A245DC"/>
    <w:rsid w:val="00A67E89"/>
    <w:rsid w:val="00A7078A"/>
    <w:rsid w:val="00A970AB"/>
    <w:rsid w:val="00AB2E72"/>
    <w:rsid w:val="00AD320E"/>
    <w:rsid w:val="00B079C1"/>
    <w:rsid w:val="00B1642D"/>
    <w:rsid w:val="00B244BB"/>
    <w:rsid w:val="00B347C3"/>
    <w:rsid w:val="00B51CCC"/>
    <w:rsid w:val="00BA3CB6"/>
    <w:rsid w:val="00BA7A35"/>
    <w:rsid w:val="00BB5A7E"/>
    <w:rsid w:val="00BE5193"/>
    <w:rsid w:val="00BF0939"/>
    <w:rsid w:val="00C00DD7"/>
    <w:rsid w:val="00C71660"/>
    <w:rsid w:val="00C91FC6"/>
    <w:rsid w:val="00CA54BE"/>
    <w:rsid w:val="00CB16B1"/>
    <w:rsid w:val="00CC0599"/>
    <w:rsid w:val="00CC7424"/>
    <w:rsid w:val="00CE4A61"/>
    <w:rsid w:val="00CE50C7"/>
    <w:rsid w:val="00D113CC"/>
    <w:rsid w:val="00D22BEA"/>
    <w:rsid w:val="00D23F4F"/>
    <w:rsid w:val="00D36A9B"/>
    <w:rsid w:val="00D42AB2"/>
    <w:rsid w:val="00D4729A"/>
    <w:rsid w:val="00D65A5E"/>
    <w:rsid w:val="00D8088E"/>
    <w:rsid w:val="00DA0E9F"/>
    <w:rsid w:val="00DA2C89"/>
    <w:rsid w:val="00DC6606"/>
    <w:rsid w:val="00DD5914"/>
    <w:rsid w:val="00DE6585"/>
    <w:rsid w:val="00E47C78"/>
    <w:rsid w:val="00E52759"/>
    <w:rsid w:val="00E57BD2"/>
    <w:rsid w:val="00E6571D"/>
    <w:rsid w:val="00E800B0"/>
    <w:rsid w:val="00E82F8E"/>
    <w:rsid w:val="00EA54F1"/>
    <w:rsid w:val="00EA6E41"/>
    <w:rsid w:val="00EF1979"/>
    <w:rsid w:val="00F006B4"/>
    <w:rsid w:val="00F03311"/>
    <w:rsid w:val="00F0603E"/>
    <w:rsid w:val="00F22818"/>
    <w:rsid w:val="00F24FBB"/>
    <w:rsid w:val="00F32E3D"/>
    <w:rsid w:val="00F4092A"/>
    <w:rsid w:val="00F52B0E"/>
    <w:rsid w:val="00F64333"/>
    <w:rsid w:val="00F81D9A"/>
    <w:rsid w:val="00F91036"/>
    <w:rsid w:val="00FA2E31"/>
    <w:rsid w:val="00FB6ACF"/>
    <w:rsid w:val="00FC057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ocId w14:val="03F308C2"/>
  <w14:defaultImageDpi w14:val="32767"/>
  <w15:chartTrackingRefBased/>
  <w15:docId w15:val="{857785D0-47FD-4917-B17E-8F55A52E44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iPriority="0"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A54F1"/>
    <w:pPr>
      <w:spacing w:before="120" w:after="120" w:line="312" w:lineRule="auto"/>
      <w:ind w:firstLine="709"/>
      <w:jc w:val="both"/>
    </w:pPr>
    <w:rPr>
      <w:bCs/>
      <w:sz w:val="24"/>
      <w:szCs w:val="24"/>
      <w:lang w:eastAsia="en-US"/>
    </w:rPr>
  </w:style>
  <w:style w:type="paragraph" w:styleId="Heading1">
    <w:name w:val="heading 1"/>
    <w:basedOn w:val="Normal"/>
    <w:next w:val="Normal"/>
    <w:qFormat/>
    <w:rsid w:val="00D23F4F"/>
    <w:pPr>
      <w:jc w:val="center"/>
      <w:outlineLvl w:val="0"/>
    </w:pPr>
    <w:rPr>
      <w:b/>
      <w:bCs w:val="0"/>
    </w:rPr>
  </w:style>
  <w:style w:type="paragraph" w:styleId="Heading2">
    <w:name w:val="heading 2"/>
    <w:basedOn w:val="Normal"/>
    <w:next w:val="Normal"/>
    <w:qFormat/>
    <w:rsid w:val="00556CC5"/>
    <w:pPr>
      <w:ind w:left="284" w:firstLine="0"/>
      <w:outlineLvl w:val="1"/>
    </w:pPr>
    <w:rPr>
      <w:b/>
      <w:bCs w:val="0"/>
    </w:rPr>
  </w:style>
  <w:style w:type="paragraph" w:styleId="Heading3">
    <w:name w:val="heading 3"/>
    <w:basedOn w:val="Normal"/>
    <w:next w:val="Normal"/>
    <w:qFormat/>
    <w:rsid w:val="00556CC5"/>
    <w:pPr>
      <w:ind w:left="142" w:firstLine="0"/>
      <w:outlineLvl w:val="2"/>
    </w:pPr>
    <w:rPr>
      <w:b/>
      <w:bCs w:val="0"/>
      <w:i/>
      <w:iCs/>
    </w:rPr>
  </w:style>
  <w:style w:type="paragraph" w:styleId="Heading4">
    <w:name w:val="heading 4"/>
    <w:basedOn w:val="Normal"/>
    <w:next w:val="Normal"/>
    <w:qFormat/>
    <w:rsid w:val="002C7629"/>
    <w:pPr>
      <w:ind w:firstLine="0"/>
      <w:outlineLvl w:val="3"/>
    </w:pPr>
    <w:rPr>
      <w:i/>
      <w:iCs/>
    </w:rPr>
  </w:style>
  <w:style w:type="paragraph" w:styleId="Heading5">
    <w:name w:val="heading 5"/>
    <w:basedOn w:val="Normal"/>
    <w:next w:val="Normal"/>
    <w:link w:val="Heading5Char"/>
    <w:uiPriority w:val="9"/>
    <w:unhideWhenUsed/>
    <w:qFormat/>
    <w:rsid w:val="002C7629"/>
    <w:pPr>
      <w:ind w:left="709" w:firstLine="0"/>
      <w:outlineLvl w:val="4"/>
    </w:pPr>
    <w:rPr>
      <w:bCs w:val="0"/>
      <w:i/>
      <w:iCs/>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pPr>
      <w:jc w:val="center"/>
    </w:pPr>
    <w:rPr>
      <w:rFonts w:ascii="VNtimes new roman" w:hAnsi="VNtimes new roman"/>
      <w:b/>
      <w:bCs w:val="0"/>
    </w:rPr>
  </w:style>
  <w:style w:type="paragraph" w:styleId="Header">
    <w:name w:val="header"/>
    <w:basedOn w:val="Normal"/>
    <w:link w:val="HeaderChar"/>
    <w:uiPriority w:val="99"/>
    <w:unhideWhenUsed/>
    <w:rsid w:val="00BB5A7E"/>
    <w:pPr>
      <w:tabs>
        <w:tab w:val="center" w:pos="4680"/>
        <w:tab w:val="right" w:pos="9360"/>
      </w:tabs>
    </w:pPr>
  </w:style>
  <w:style w:type="character" w:customStyle="1" w:styleId="HeaderChar">
    <w:name w:val="Header Char"/>
    <w:link w:val="Header"/>
    <w:uiPriority w:val="99"/>
    <w:rsid w:val="00BB5A7E"/>
    <w:rPr>
      <w:sz w:val="24"/>
      <w:szCs w:val="24"/>
    </w:rPr>
  </w:style>
  <w:style w:type="paragraph" w:styleId="Footer">
    <w:name w:val="footer"/>
    <w:basedOn w:val="Normal"/>
    <w:link w:val="FooterChar"/>
    <w:uiPriority w:val="99"/>
    <w:unhideWhenUsed/>
    <w:rsid w:val="00BB5A7E"/>
    <w:pPr>
      <w:tabs>
        <w:tab w:val="center" w:pos="4680"/>
        <w:tab w:val="right" w:pos="9360"/>
      </w:tabs>
    </w:pPr>
  </w:style>
  <w:style w:type="character" w:customStyle="1" w:styleId="FooterChar">
    <w:name w:val="Footer Char"/>
    <w:link w:val="Footer"/>
    <w:uiPriority w:val="99"/>
    <w:rsid w:val="00BB5A7E"/>
    <w:rPr>
      <w:sz w:val="24"/>
      <w:szCs w:val="24"/>
    </w:rPr>
  </w:style>
  <w:style w:type="paragraph" w:styleId="DocumentMap">
    <w:name w:val="Document Map"/>
    <w:basedOn w:val="Normal"/>
    <w:link w:val="DocumentMapChar"/>
    <w:uiPriority w:val="99"/>
    <w:semiHidden/>
    <w:unhideWhenUsed/>
    <w:rsid w:val="00103392"/>
    <w:rPr>
      <w:rFonts w:ascii="Tahoma" w:hAnsi="Tahoma" w:cs="Tahoma"/>
      <w:sz w:val="16"/>
      <w:szCs w:val="16"/>
    </w:rPr>
  </w:style>
  <w:style w:type="character" w:customStyle="1" w:styleId="DocumentMapChar">
    <w:name w:val="Document Map Char"/>
    <w:link w:val="DocumentMap"/>
    <w:uiPriority w:val="99"/>
    <w:semiHidden/>
    <w:rsid w:val="00103392"/>
    <w:rPr>
      <w:rFonts w:ascii="Tahoma" w:hAnsi="Tahoma" w:cs="Tahoma"/>
      <w:sz w:val="16"/>
      <w:szCs w:val="16"/>
    </w:rPr>
  </w:style>
  <w:style w:type="table" w:styleId="TableGrid">
    <w:name w:val="Table Grid"/>
    <w:basedOn w:val="TableNormal"/>
    <w:uiPriority w:val="59"/>
    <w:rsid w:val="0074781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BA3CB6"/>
    <w:pPr>
      <w:ind w:left="720"/>
      <w:contextualSpacing/>
    </w:pPr>
  </w:style>
  <w:style w:type="paragraph" w:customStyle="1" w:styleId="MTDisplayEquation">
    <w:name w:val="MTDisplayEquation"/>
    <w:basedOn w:val="Normal"/>
    <w:next w:val="Normal"/>
    <w:link w:val="MTDisplayEquationChar"/>
    <w:rsid w:val="00E57BD2"/>
    <w:pPr>
      <w:tabs>
        <w:tab w:val="right" w:pos="9400"/>
      </w:tabs>
    </w:pPr>
    <w:rPr>
      <w:bCs w:val="0"/>
    </w:rPr>
  </w:style>
  <w:style w:type="character" w:customStyle="1" w:styleId="MTDisplayEquationChar">
    <w:name w:val="MTDisplayEquation Char"/>
    <w:basedOn w:val="DefaultParagraphFont"/>
    <w:link w:val="MTDisplayEquation"/>
    <w:rsid w:val="00E57BD2"/>
    <w:rPr>
      <w:bCs/>
      <w:sz w:val="24"/>
      <w:szCs w:val="24"/>
      <w:lang w:eastAsia="en-US"/>
    </w:rPr>
  </w:style>
  <w:style w:type="table" w:styleId="TableGridLight">
    <w:name w:val="Grid Table Light"/>
    <w:basedOn w:val="TableNormal"/>
    <w:uiPriority w:val="40"/>
    <w:rsid w:val="00F32E3D"/>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Caption">
    <w:name w:val="caption"/>
    <w:basedOn w:val="Normal"/>
    <w:next w:val="Normal"/>
    <w:uiPriority w:val="35"/>
    <w:unhideWhenUsed/>
    <w:qFormat/>
    <w:rsid w:val="007B3F11"/>
    <w:pPr>
      <w:spacing w:before="0" w:after="200" w:line="240" w:lineRule="auto"/>
    </w:pPr>
    <w:rPr>
      <w:i/>
      <w:iCs/>
      <w:color w:val="44546A" w:themeColor="text2"/>
      <w:sz w:val="18"/>
      <w:szCs w:val="18"/>
    </w:rPr>
  </w:style>
  <w:style w:type="character" w:customStyle="1" w:styleId="Heading5Char">
    <w:name w:val="Heading 5 Char"/>
    <w:basedOn w:val="DefaultParagraphFont"/>
    <w:link w:val="Heading5"/>
    <w:uiPriority w:val="9"/>
    <w:rsid w:val="002C7629"/>
    <w:rPr>
      <w:i/>
      <w:iCs/>
      <w:sz w:val="24"/>
      <w:szCs w:val="24"/>
      <w:u w:val="single"/>
      <w:lang w:eastAsia="en-US"/>
    </w:rPr>
  </w:style>
  <w:style w:type="paragraph" w:styleId="NormalWeb">
    <w:name w:val="Normal (Web)"/>
    <w:basedOn w:val="Normal"/>
    <w:unhideWhenUsed/>
    <w:qFormat/>
    <w:rsid w:val="00931B0A"/>
  </w:style>
  <w:style w:type="character" w:styleId="Hyperlink">
    <w:name w:val="Hyperlink"/>
    <w:basedOn w:val="DefaultParagraphFont"/>
    <w:uiPriority w:val="99"/>
    <w:unhideWhenUsed/>
    <w:rsid w:val="007477B8"/>
    <w:rPr>
      <w:color w:val="0563C1" w:themeColor="hyperlink"/>
      <w:u w:val="single"/>
    </w:rPr>
  </w:style>
  <w:style w:type="character" w:styleId="UnresolvedMention">
    <w:name w:val="Unresolved Mention"/>
    <w:basedOn w:val="DefaultParagraphFont"/>
    <w:uiPriority w:val="99"/>
    <w:semiHidden/>
    <w:unhideWhenUsed/>
    <w:rsid w:val="007477B8"/>
    <w:rPr>
      <w:color w:val="605E5C"/>
      <w:shd w:val="clear" w:color="auto" w:fill="E1DFDD"/>
    </w:rPr>
  </w:style>
  <w:style w:type="paragraph" w:styleId="TOCHeading">
    <w:name w:val="TOC Heading"/>
    <w:basedOn w:val="Heading1"/>
    <w:next w:val="Normal"/>
    <w:uiPriority w:val="39"/>
    <w:unhideWhenUsed/>
    <w:qFormat/>
    <w:rsid w:val="00323C44"/>
    <w:pPr>
      <w:keepNext/>
      <w:keepLines/>
      <w:spacing w:before="240" w:after="0" w:line="259" w:lineRule="auto"/>
      <w:ind w:firstLine="0"/>
      <w:jc w:val="left"/>
      <w:outlineLvl w:val="9"/>
    </w:pPr>
    <w:rPr>
      <w:rFonts w:asciiTheme="majorHAnsi" w:eastAsiaTheme="majorEastAsia" w:hAnsiTheme="majorHAnsi" w:cstheme="majorBidi"/>
      <w:b w:val="0"/>
      <w:color w:val="2F5496" w:themeColor="accent1" w:themeShade="BF"/>
      <w:sz w:val="32"/>
      <w:szCs w:val="32"/>
    </w:rPr>
  </w:style>
  <w:style w:type="paragraph" w:styleId="TOC1">
    <w:name w:val="toc 1"/>
    <w:basedOn w:val="Normal"/>
    <w:next w:val="Normal"/>
    <w:autoRedefine/>
    <w:uiPriority w:val="39"/>
    <w:unhideWhenUsed/>
    <w:rsid w:val="00323C44"/>
    <w:pPr>
      <w:tabs>
        <w:tab w:val="right" w:leader="dot" w:pos="9204"/>
      </w:tabs>
      <w:spacing w:after="100"/>
    </w:pPr>
    <w:rPr>
      <w:b/>
      <w:bCs w:val="0"/>
      <w:noProof/>
    </w:rPr>
  </w:style>
  <w:style w:type="paragraph" w:styleId="TOC2">
    <w:name w:val="toc 2"/>
    <w:basedOn w:val="Normal"/>
    <w:next w:val="Normal"/>
    <w:autoRedefine/>
    <w:uiPriority w:val="39"/>
    <w:unhideWhenUsed/>
    <w:rsid w:val="00323C44"/>
    <w:pPr>
      <w:tabs>
        <w:tab w:val="right" w:leader="dot" w:pos="9204"/>
      </w:tabs>
      <w:spacing w:after="100"/>
      <w:ind w:left="240"/>
    </w:pPr>
    <w:rPr>
      <w:b/>
      <w:bCs w:val="0"/>
      <w:noProof/>
    </w:rPr>
  </w:style>
  <w:style w:type="paragraph" w:styleId="TOC3">
    <w:name w:val="toc 3"/>
    <w:basedOn w:val="Normal"/>
    <w:next w:val="Normal"/>
    <w:autoRedefine/>
    <w:uiPriority w:val="39"/>
    <w:unhideWhenUsed/>
    <w:rsid w:val="00323C44"/>
    <w:pPr>
      <w:spacing w:after="100"/>
      <w:ind w:left="480"/>
    </w:pPr>
  </w:style>
  <w:style w:type="character" w:styleId="HTMLCode">
    <w:name w:val="HTML Code"/>
    <w:basedOn w:val="DefaultParagraphFont"/>
    <w:qFormat/>
    <w:rsid w:val="00D4729A"/>
    <w:rPr>
      <w:rFonts w:ascii="Courier New" w:hAnsi="Courier New" w:cs="Courier New"/>
      <w:sz w:val="20"/>
      <w:szCs w:val="20"/>
    </w:rPr>
  </w:style>
  <w:style w:type="character" w:styleId="FollowedHyperlink">
    <w:name w:val="FollowedHyperlink"/>
    <w:basedOn w:val="DefaultParagraphFont"/>
    <w:uiPriority w:val="99"/>
    <w:semiHidden/>
    <w:unhideWhenUsed/>
    <w:rsid w:val="006B0D62"/>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9.png"/><Relationship Id="rId21" Type="http://schemas.openxmlformats.org/officeDocument/2006/relationships/oleObject" Target="embeddings/oleObject6.bin"/><Relationship Id="rId42" Type="http://schemas.openxmlformats.org/officeDocument/2006/relationships/image" Target="media/image18.png"/><Relationship Id="rId63" Type="http://schemas.openxmlformats.org/officeDocument/2006/relationships/image" Target="media/image29.wmf"/><Relationship Id="rId84" Type="http://schemas.openxmlformats.org/officeDocument/2006/relationships/package" Target="embeddings/Microsoft_Excel_Worksheet.xlsx"/><Relationship Id="rId138" Type="http://schemas.openxmlformats.org/officeDocument/2006/relationships/image" Target="media/image82.png"/><Relationship Id="rId159" Type="http://schemas.openxmlformats.org/officeDocument/2006/relationships/oleObject" Target="embeddings/oleObject57.bin"/><Relationship Id="rId107" Type="http://schemas.openxmlformats.org/officeDocument/2006/relationships/image" Target="media/image61.png"/><Relationship Id="rId11" Type="http://schemas.openxmlformats.org/officeDocument/2006/relationships/oleObject" Target="embeddings/oleObject1.bin"/><Relationship Id="rId32" Type="http://schemas.openxmlformats.org/officeDocument/2006/relationships/image" Target="media/image13.wmf"/><Relationship Id="rId53" Type="http://schemas.openxmlformats.org/officeDocument/2006/relationships/image" Target="media/image24.wmf"/><Relationship Id="rId74" Type="http://schemas.openxmlformats.org/officeDocument/2006/relationships/oleObject" Target="embeddings/oleObject32.bin"/><Relationship Id="rId128" Type="http://schemas.openxmlformats.org/officeDocument/2006/relationships/oleObject" Target="embeddings/oleObject44.bin"/><Relationship Id="rId149" Type="http://schemas.openxmlformats.org/officeDocument/2006/relationships/oleObject" Target="embeddings/oleObject52.bin"/><Relationship Id="rId5" Type="http://schemas.openxmlformats.org/officeDocument/2006/relationships/webSettings" Target="webSettings.xml"/><Relationship Id="rId95" Type="http://schemas.openxmlformats.org/officeDocument/2006/relationships/image" Target="media/image50.wmf"/><Relationship Id="rId160" Type="http://schemas.openxmlformats.org/officeDocument/2006/relationships/image" Target="media/image94.emf"/><Relationship Id="rId22" Type="http://schemas.openxmlformats.org/officeDocument/2006/relationships/image" Target="media/image8.wmf"/><Relationship Id="rId43" Type="http://schemas.openxmlformats.org/officeDocument/2006/relationships/image" Target="media/image19.wmf"/><Relationship Id="rId64" Type="http://schemas.openxmlformats.org/officeDocument/2006/relationships/oleObject" Target="embeddings/oleObject27.bin"/><Relationship Id="rId118" Type="http://schemas.openxmlformats.org/officeDocument/2006/relationships/image" Target="media/image70.png"/><Relationship Id="rId139" Type="http://schemas.openxmlformats.org/officeDocument/2006/relationships/image" Target="media/image83.wmf"/><Relationship Id="rId85" Type="http://schemas.openxmlformats.org/officeDocument/2006/relationships/image" Target="media/image40.png"/><Relationship Id="rId150" Type="http://schemas.openxmlformats.org/officeDocument/2006/relationships/image" Target="media/image89.wmf"/><Relationship Id="rId12" Type="http://schemas.openxmlformats.org/officeDocument/2006/relationships/image" Target="media/image3.wmf"/><Relationship Id="rId17" Type="http://schemas.openxmlformats.org/officeDocument/2006/relationships/oleObject" Target="embeddings/oleObject4.bin"/><Relationship Id="rId33" Type="http://schemas.openxmlformats.org/officeDocument/2006/relationships/oleObject" Target="embeddings/oleObject12.bin"/><Relationship Id="rId38" Type="http://schemas.openxmlformats.org/officeDocument/2006/relationships/image" Target="media/image16.wmf"/><Relationship Id="rId59" Type="http://schemas.openxmlformats.org/officeDocument/2006/relationships/image" Target="media/image27.wmf"/><Relationship Id="rId103" Type="http://schemas.openxmlformats.org/officeDocument/2006/relationships/image" Target="media/image57.png"/><Relationship Id="rId108" Type="http://schemas.openxmlformats.org/officeDocument/2006/relationships/image" Target="media/image62.png"/><Relationship Id="rId124" Type="http://schemas.openxmlformats.org/officeDocument/2006/relationships/oleObject" Target="embeddings/oleObject42.bin"/><Relationship Id="rId129" Type="http://schemas.openxmlformats.org/officeDocument/2006/relationships/image" Target="media/image76.png"/><Relationship Id="rId54" Type="http://schemas.openxmlformats.org/officeDocument/2006/relationships/oleObject" Target="embeddings/oleObject22.bin"/><Relationship Id="rId70" Type="http://schemas.openxmlformats.org/officeDocument/2006/relationships/oleObject" Target="embeddings/oleObject30.bin"/><Relationship Id="rId75" Type="http://schemas.openxmlformats.org/officeDocument/2006/relationships/image" Target="media/image35.wmf"/><Relationship Id="rId91" Type="http://schemas.openxmlformats.org/officeDocument/2006/relationships/image" Target="media/image46.png"/><Relationship Id="rId96" Type="http://schemas.openxmlformats.org/officeDocument/2006/relationships/oleObject" Target="embeddings/oleObject37.bin"/><Relationship Id="rId140" Type="http://schemas.openxmlformats.org/officeDocument/2006/relationships/oleObject" Target="embeddings/oleObject48.bin"/><Relationship Id="rId145" Type="http://schemas.openxmlformats.org/officeDocument/2006/relationships/image" Target="media/image86.png"/><Relationship Id="rId161"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7.bin"/><Relationship Id="rId28" Type="http://schemas.openxmlformats.org/officeDocument/2006/relationships/image" Target="media/image11.wmf"/><Relationship Id="rId49" Type="http://schemas.openxmlformats.org/officeDocument/2006/relationships/image" Target="media/image22.wmf"/><Relationship Id="rId114" Type="http://schemas.openxmlformats.org/officeDocument/2006/relationships/oleObject" Target="embeddings/oleObject39.bin"/><Relationship Id="rId119" Type="http://schemas.openxmlformats.org/officeDocument/2006/relationships/image" Target="media/image71.wmf"/><Relationship Id="rId44" Type="http://schemas.openxmlformats.org/officeDocument/2006/relationships/oleObject" Target="embeddings/oleObject17.bin"/><Relationship Id="rId60" Type="http://schemas.openxmlformats.org/officeDocument/2006/relationships/oleObject" Target="embeddings/oleObject25.bin"/><Relationship Id="rId65" Type="http://schemas.openxmlformats.org/officeDocument/2006/relationships/image" Target="media/image30.wmf"/><Relationship Id="rId81" Type="http://schemas.openxmlformats.org/officeDocument/2006/relationships/image" Target="media/image38.wmf"/><Relationship Id="rId86" Type="http://schemas.openxmlformats.org/officeDocument/2006/relationships/image" Target="media/image41.png"/><Relationship Id="rId130" Type="http://schemas.openxmlformats.org/officeDocument/2006/relationships/image" Target="media/image77.png"/><Relationship Id="rId135" Type="http://schemas.openxmlformats.org/officeDocument/2006/relationships/oleObject" Target="embeddings/oleObject46.bin"/><Relationship Id="rId151" Type="http://schemas.openxmlformats.org/officeDocument/2006/relationships/oleObject" Target="embeddings/oleObject53.bin"/><Relationship Id="rId156" Type="http://schemas.openxmlformats.org/officeDocument/2006/relationships/image" Target="media/image92.wmf"/><Relationship Id="rId13" Type="http://schemas.openxmlformats.org/officeDocument/2006/relationships/oleObject" Target="embeddings/oleObject2.bin"/><Relationship Id="rId18" Type="http://schemas.openxmlformats.org/officeDocument/2006/relationships/image" Target="media/image6.wmf"/><Relationship Id="rId39" Type="http://schemas.openxmlformats.org/officeDocument/2006/relationships/oleObject" Target="embeddings/oleObject15.bin"/><Relationship Id="rId109" Type="http://schemas.openxmlformats.org/officeDocument/2006/relationships/image" Target="media/image63.png"/><Relationship Id="rId34" Type="http://schemas.openxmlformats.org/officeDocument/2006/relationships/image" Target="media/image14.wmf"/><Relationship Id="rId50" Type="http://schemas.openxmlformats.org/officeDocument/2006/relationships/oleObject" Target="embeddings/oleObject20.bin"/><Relationship Id="rId55" Type="http://schemas.openxmlformats.org/officeDocument/2006/relationships/image" Target="media/image25.wmf"/><Relationship Id="rId76" Type="http://schemas.openxmlformats.org/officeDocument/2006/relationships/oleObject" Target="embeddings/oleObject33.bin"/><Relationship Id="rId97" Type="http://schemas.openxmlformats.org/officeDocument/2006/relationships/image" Target="media/image51.png"/><Relationship Id="rId104" Type="http://schemas.openxmlformats.org/officeDocument/2006/relationships/image" Target="media/image58.png"/><Relationship Id="rId120" Type="http://schemas.openxmlformats.org/officeDocument/2006/relationships/oleObject" Target="embeddings/oleObject40.bin"/><Relationship Id="rId125" Type="http://schemas.openxmlformats.org/officeDocument/2006/relationships/image" Target="media/image74.wmf"/><Relationship Id="rId141" Type="http://schemas.openxmlformats.org/officeDocument/2006/relationships/image" Target="media/image84.wmf"/><Relationship Id="rId146" Type="http://schemas.openxmlformats.org/officeDocument/2006/relationships/image" Target="media/image87.wmf"/><Relationship Id="rId7" Type="http://schemas.openxmlformats.org/officeDocument/2006/relationships/endnotes" Target="endnotes.xml"/><Relationship Id="rId71" Type="http://schemas.openxmlformats.org/officeDocument/2006/relationships/image" Target="media/image33.wmf"/><Relationship Id="rId92" Type="http://schemas.openxmlformats.org/officeDocument/2006/relationships/image" Target="media/image47.png"/><Relationship Id="rId162"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oleObject" Target="embeddings/oleObject10.bin"/><Relationship Id="rId24" Type="http://schemas.openxmlformats.org/officeDocument/2006/relationships/image" Target="media/image9.wmf"/><Relationship Id="rId40" Type="http://schemas.openxmlformats.org/officeDocument/2006/relationships/image" Target="media/image17.wmf"/><Relationship Id="rId45" Type="http://schemas.openxmlformats.org/officeDocument/2006/relationships/image" Target="media/image20.wmf"/><Relationship Id="rId66" Type="http://schemas.openxmlformats.org/officeDocument/2006/relationships/oleObject" Target="embeddings/oleObject28.bin"/><Relationship Id="rId87" Type="http://schemas.openxmlformats.org/officeDocument/2006/relationships/image" Target="media/image42.png"/><Relationship Id="rId110" Type="http://schemas.openxmlformats.org/officeDocument/2006/relationships/image" Target="media/image64.jpg"/><Relationship Id="rId115" Type="http://schemas.openxmlformats.org/officeDocument/2006/relationships/image" Target="media/image67.png"/><Relationship Id="rId131" Type="http://schemas.openxmlformats.org/officeDocument/2006/relationships/image" Target="media/image78.wmf"/><Relationship Id="rId136" Type="http://schemas.openxmlformats.org/officeDocument/2006/relationships/image" Target="media/image81.wmf"/><Relationship Id="rId157" Type="http://schemas.openxmlformats.org/officeDocument/2006/relationships/oleObject" Target="embeddings/oleObject56.bin"/><Relationship Id="rId61" Type="http://schemas.openxmlformats.org/officeDocument/2006/relationships/image" Target="media/image28.wmf"/><Relationship Id="rId82" Type="http://schemas.openxmlformats.org/officeDocument/2006/relationships/oleObject" Target="embeddings/oleObject36.bin"/><Relationship Id="rId152" Type="http://schemas.openxmlformats.org/officeDocument/2006/relationships/image" Target="media/image90.wmf"/><Relationship Id="rId19" Type="http://schemas.openxmlformats.org/officeDocument/2006/relationships/oleObject" Target="embeddings/oleObject5.bin"/><Relationship Id="rId14" Type="http://schemas.openxmlformats.org/officeDocument/2006/relationships/image" Target="media/image4.wmf"/><Relationship Id="rId30" Type="http://schemas.openxmlformats.org/officeDocument/2006/relationships/image" Target="media/image12.wmf"/><Relationship Id="rId35" Type="http://schemas.openxmlformats.org/officeDocument/2006/relationships/oleObject" Target="embeddings/oleObject13.bin"/><Relationship Id="rId56" Type="http://schemas.openxmlformats.org/officeDocument/2006/relationships/oleObject" Target="embeddings/oleObject23.bin"/><Relationship Id="rId77" Type="http://schemas.openxmlformats.org/officeDocument/2006/relationships/image" Target="media/image36.wmf"/><Relationship Id="rId100" Type="http://schemas.openxmlformats.org/officeDocument/2006/relationships/image" Target="media/image54.png"/><Relationship Id="rId105" Type="http://schemas.openxmlformats.org/officeDocument/2006/relationships/image" Target="media/image59.png"/><Relationship Id="rId126" Type="http://schemas.openxmlformats.org/officeDocument/2006/relationships/oleObject" Target="embeddings/oleObject43.bin"/><Relationship Id="rId147" Type="http://schemas.openxmlformats.org/officeDocument/2006/relationships/oleObject" Target="embeddings/oleObject51.bin"/><Relationship Id="rId8" Type="http://schemas.openxmlformats.org/officeDocument/2006/relationships/image" Target="media/image1.png"/><Relationship Id="rId51" Type="http://schemas.openxmlformats.org/officeDocument/2006/relationships/image" Target="media/image23.wmf"/><Relationship Id="rId72" Type="http://schemas.openxmlformats.org/officeDocument/2006/relationships/oleObject" Target="embeddings/oleObject31.bin"/><Relationship Id="rId93" Type="http://schemas.openxmlformats.org/officeDocument/2006/relationships/image" Target="media/image48.png"/><Relationship Id="rId98" Type="http://schemas.openxmlformats.org/officeDocument/2006/relationships/image" Target="media/image52.png"/><Relationship Id="rId121" Type="http://schemas.openxmlformats.org/officeDocument/2006/relationships/image" Target="media/image72.wmf"/><Relationship Id="rId142" Type="http://schemas.openxmlformats.org/officeDocument/2006/relationships/oleObject" Target="embeddings/oleObject49.bin"/><Relationship Id="rId163" Type="http://schemas.openxmlformats.org/officeDocument/2006/relationships/theme" Target="theme/theme1.xml"/><Relationship Id="rId3" Type="http://schemas.openxmlformats.org/officeDocument/2006/relationships/styles" Target="styles.xml"/><Relationship Id="rId25" Type="http://schemas.openxmlformats.org/officeDocument/2006/relationships/oleObject" Target="embeddings/oleObject8.bin"/><Relationship Id="rId46" Type="http://schemas.openxmlformats.org/officeDocument/2006/relationships/oleObject" Target="embeddings/oleObject18.bin"/><Relationship Id="rId67" Type="http://schemas.openxmlformats.org/officeDocument/2006/relationships/image" Target="media/image31.wmf"/><Relationship Id="rId116" Type="http://schemas.openxmlformats.org/officeDocument/2006/relationships/image" Target="media/image68.png"/><Relationship Id="rId137" Type="http://schemas.openxmlformats.org/officeDocument/2006/relationships/oleObject" Target="embeddings/oleObject47.bin"/><Relationship Id="rId158" Type="http://schemas.openxmlformats.org/officeDocument/2006/relationships/image" Target="media/image93.wmf"/><Relationship Id="rId20" Type="http://schemas.openxmlformats.org/officeDocument/2006/relationships/image" Target="media/image7.wmf"/><Relationship Id="rId41" Type="http://schemas.openxmlformats.org/officeDocument/2006/relationships/oleObject" Target="embeddings/oleObject16.bin"/><Relationship Id="rId62" Type="http://schemas.openxmlformats.org/officeDocument/2006/relationships/oleObject" Target="embeddings/oleObject26.bin"/><Relationship Id="rId83" Type="http://schemas.openxmlformats.org/officeDocument/2006/relationships/image" Target="media/image39.emf"/><Relationship Id="rId88" Type="http://schemas.openxmlformats.org/officeDocument/2006/relationships/image" Target="media/image43.png"/><Relationship Id="rId111" Type="http://schemas.openxmlformats.org/officeDocument/2006/relationships/image" Target="media/image65.wmf"/><Relationship Id="rId132" Type="http://schemas.openxmlformats.org/officeDocument/2006/relationships/oleObject" Target="embeddings/oleObject45.bin"/><Relationship Id="rId153" Type="http://schemas.openxmlformats.org/officeDocument/2006/relationships/oleObject" Target="embeddings/oleObject54.bin"/><Relationship Id="rId15" Type="http://schemas.openxmlformats.org/officeDocument/2006/relationships/oleObject" Target="embeddings/oleObject3.bin"/><Relationship Id="rId36" Type="http://schemas.openxmlformats.org/officeDocument/2006/relationships/image" Target="media/image15.wmf"/><Relationship Id="rId57" Type="http://schemas.openxmlformats.org/officeDocument/2006/relationships/image" Target="media/image26.wmf"/><Relationship Id="rId106" Type="http://schemas.openxmlformats.org/officeDocument/2006/relationships/image" Target="media/image60.png"/><Relationship Id="rId127" Type="http://schemas.openxmlformats.org/officeDocument/2006/relationships/image" Target="media/image75.wmf"/><Relationship Id="rId10" Type="http://schemas.openxmlformats.org/officeDocument/2006/relationships/image" Target="media/image2.wmf"/><Relationship Id="rId31" Type="http://schemas.openxmlformats.org/officeDocument/2006/relationships/oleObject" Target="embeddings/oleObject11.bin"/><Relationship Id="rId52" Type="http://schemas.openxmlformats.org/officeDocument/2006/relationships/oleObject" Target="embeddings/oleObject21.bin"/><Relationship Id="rId73" Type="http://schemas.openxmlformats.org/officeDocument/2006/relationships/image" Target="media/image34.wmf"/><Relationship Id="rId78" Type="http://schemas.openxmlformats.org/officeDocument/2006/relationships/oleObject" Target="embeddings/oleObject34.bin"/><Relationship Id="rId94" Type="http://schemas.openxmlformats.org/officeDocument/2006/relationships/image" Target="media/image49.png"/><Relationship Id="rId99" Type="http://schemas.openxmlformats.org/officeDocument/2006/relationships/image" Target="media/image53.png"/><Relationship Id="rId101" Type="http://schemas.openxmlformats.org/officeDocument/2006/relationships/image" Target="media/image55.png"/><Relationship Id="rId122" Type="http://schemas.openxmlformats.org/officeDocument/2006/relationships/oleObject" Target="embeddings/oleObject41.bin"/><Relationship Id="rId143" Type="http://schemas.openxmlformats.org/officeDocument/2006/relationships/image" Target="media/image85.wmf"/><Relationship Id="rId148" Type="http://schemas.openxmlformats.org/officeDocument/2006/relationships/image" Target="media/image88.wmf"/><Relationship Id="rId4" Type="http://schemas.openxmlformats.org/officeDocument/2006/relationships/settings" Target="settings.xml"/><Relationship Id="rId9" Type="http://schemas.openxmlformats.org/officeDocument/2006/relationships/hyperlink" Target="https://drive.google.com/drive/folders/1J_n6Ps7J6EZEhzRF5FXX1G4HLufGIYCZ" TargetMode="External"/><Relationship Id="rId26" Type="http://schemas.openxmlformats.org/officeDocument/2006/relationships/image" Target="media/image10.wmf"/><Relationship Id="rId47" Type="http://schemas.openxmlformats.org/officeDocument/2006/relationships/image" Target="media/image21.wmf"/><Relationship Id="rId68" Type="http://schemas.openxmlformats.org/officeDocument/2006/relationships/oleObject" Target="embeddings/oleObject29.bin"/><Relationship Id="rId89" Type="http://schemas.openxmlformats.org/officeDocument/2006/relationships/image" Target="media/image44.png"/><Relationship Id="rId112" Type="http://schemas.openxmlformats.org/officeDocument/2006/relationships/oleObject" Target="embeddings/oleObject38.bin"/><Relationship Id="rId133" Type="http://schemas.openxmlformats.org/officeDocument/2006/relationships/image" Target="media/image79.png"/><Relationship Id="rId154" Type="http://schemas.openxmlformats.org/officeDocument/2006/relationships/image" Target="media/image91.wmf"/><Relationship Id="rId16" Type="http://schemas.openxmlformats.org/officeDocument/2006/relationships/image" Target="media/image5.wmf"/><Relationship Id="rId37" Type="http://schemas.openxmlformats.org/officeDocument/2006/relationships/oleObject" Target="embeddings/oleObject14.bin"/><Relationship Id="rId58" Type="http://schemas.openxmlformats.org/officeDocument/2006/relationships/oleObject" Target="embeddings/oleObject24.bin"/><Relationship Id="rId79" Type="http://schemas.openxmlformats.org/officeDocument/2006/relationships/image" Target="media/image37.wmf"/><Relationship Id="rId102" Type="http://schemas.openxmlformats.org/officeDocument/2006/relationships/image" Target="media/image56.png"/><Relationship Id="rId123" Type="http://schemas.openxmlformats.org/officeDocument/2006/relationships/image" Target="media/image73.wmf"/><Relationship Id="rId144" Type="http://schemas.openxmlformats.org/officeDocument/2006/relationships/oleObject" Target="embeddings/oleObject50.bin"/><Relationship Id="rId90" Type="http://schemas.openxmlformats.org/officeDocument/2006/relationships/image" Target="media/image45.png"/><Relationship Id="rId27" Type="http://schemas.openxmlformats.org/officeDocument/2006/relationships/oleObject" Target="embeddings/oleObject9.bin"/><Relationship Id="rId48" Type="http://schemas.openxmlformats.org/officeDocument/2006/relationships/oleObject" Target="embeddings/oleObject19.bin"/><Relationship Id="rId69" Type="http://schemas.openxmlformats.org/officeDocument/2006/relationships/image" Target="media/image32.wmf"/><Relationship Id="rId113" Type="http://schemas.openxmlformats.org/officeDocument/2006/relationships/image" Target="media/image66.wmf"/><Relationship Id="rId134" Type="http://schemas.openxmlformats.org/officeDocument/2006/relationships/image" Target="media/image80.wmf"/><Relationship Id="rId80" Type="http://schemas.openxmlformats.org/officeDocument/2006/relationships/oleObject" Target="embeddings/oleObject35.bin"/><Relationship Id="rId155" Type="http://schemas.openxmlformats.org/officeDocument/2006/relationships/oleObject" Target="embeddings/oleObject55.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C9ACCAE-8B38-40BD-A216-6C1D0DF160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77</TotalTime>
  <Pages>1</Pages>
  <Words>8686</Words>
  <Characters>49513</Characters>
  <Application>Microsoft Office Word</Application>
  <DocSecurity>0</DocSecurity>
  <Lines>412</Lines>
  <Paragraphs>116</Paragraphs>
  <ScaleCrop>false</ScaleCrop>
  <HeadingPairs>
    <vt:vector size="2" baseType="variant">
      <vt:variant>
        <vt:lpstr>Title</vt:lpstr>
      </vt:variant>
      <vt:variant>
        <vt:i4>1</vt:i4>
      </vt:variant>
    </vt:vector>
  </HeadingPairs>
  <TitlesOfParts>
    <vt:vector size="1" baseType="lpstr">
      <vt:lpstr>ÂAÛI HOÜC ÂAÌ NÀÔNG</vt:lpstr>
    </vt:vector>
  </TitlesOfParts>
  <Company>01DHT</Company>
  <LinksUpToDate>false</LinksUpToDate>
  <CharactersWithSpaces>580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ÂAÛI HOÜC ÂAÌ NÀÔNG</dc:title>
  <dc:subject/>
  <dc:creator>KHANH LY</dc:creator>
  <cp:keywords/>
  <dc:description/>
  <cp:lastModifiedBy>thanh phong</cp:lastModifiedBy>
  <cp:revision>154</cp:revision>
  <cp:lastPrinted>2026-01-11T13:56:00Z</cp:lastPrinted>
  <dcterms:created xsi:type="dcterms:W3CDTF">2025-10-15T15:41:00Z</dcterms:created>
  <dcterms:modified xsi:type="dcterms:W3CDTF">2026-01-11T13:56:00Z</dcterms:modified>
</cp:coreProperties>
</file>